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A30FFA" w:rsidP="00A30FFA">
      <w:pPr>
        <w:spacing w:line="240" w:lineRule="auto"/>
        <w:jc w:val="center"/>
        <w:rPr>
          <w:b/>
          <w:szCs w:val="24"/>
        </w:rPr>
      </w:pPr>
      <w:r>
        <w:rPr>
          <w:b/>
          <w:szCs w:val="24"/>
        </w:rPr>
        <w:t xml:space="preserve">D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039679"/>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039680"/>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 xml:space="preserve">PT. Daunbiru </w:t>
      </w:r>
      <w:proofErr w:type="gramStart"/>
      <w:r>
        <w:rPr>
          <w:szCs w:val="24"/>
          <w:lang w:val="en-US"/>
        </w:rPr>
        <w:t>Engineering</w:t>
      </w:r>
      <w:proofErr w:type="gramEnd"/>
      <w:r>
        <w:rPr>
          <w:szCs w:val="24"/>
          <w:lang w:val="en-US"/>
        </w:rPr>
        <w:t xml:space="preserve">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039681"/>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A3500D"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039679" w:history="1">
            <w:r w:rsidRPr="00164C96">
              <w:rPr>
                <w:rStyle w:val="Hyperlink"/>
                <w:noProof/>
                <w:lang w:val="en-US"/>
              </w:rPr>
              <w:t>LEMBAR PENGESAHAN</w:t>
            </w:r>
            <w:r>
              <w:rPr>
                <w:noProof/>
                <w:webHidden/>
              </w:rPr>
              <w:tab/>
            </w:r>
            <w:r>
              <w:rPr>
                <w:noProof/>
                <w:webHidden/>
              </w:rPr>
              <w:fldChar w:fldCharType="begin"/>
            </w:r>
            <w:r>
              <w:rPr>
                <w:noProof/>
                <w:webHidden/>
              </w:rPr>
              <w:instrText xml:space="preserve"> PAGEREF _Toc445039679 \h </w:instrText>
            </w:r>
            <w:r>
              <w:rPr>
                <w:noProof/>
                <w:webHidden/>
              </w:rPr>
            </w:r>
            <w:r>
              <w:rPr>
                <w:noProof/>
                <w:webHidden/>
              </w:rPr>
              <w:fldChar w:fldCharType="separate"/>
            </w:r>
            <w:r>
              <w:rPr>
                <w:noProof/>
                <w:webHidden/>
              </w:rPr>
              <w:t>ii</w:t>
            </w:r>
            <w:r>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0" w:history="1">
            <w:r w:rsidR="00A3500D" w:rsidRPr="00164C96">
              <w:rPr>
                <w:rStyle w:val="Hyperlink"/>
                <w:noProof/>
              </w:rPr>
              <w:t>KATA PENGANTAR</w:t>
            </w:r>
            <w:r w:rsidR="00A3500D">
              <w:rPr>
                <w:noProof/>
                <w:webHidden/>
              </w:rPr>
              <w:tab/>
            </w:r>
            <w:r w:rsidR="00A3500D">
              <w:rPr>
                <w:noProof/>
                <w:webHidden/>
              </w:rPr>
              <w:fldChar w:fldCharType="begin"/>
            </w:r>
            <w:r w:rsidR="00A3500D">
              <w:rPr>
                <w:noProof/>
                <w:webHidden/>
              </w:rPr>
              <w:instrText xml:space="preserve"> PAGEREF _Toc445039680 \h </w:instrText>
            </w:r>
            <w:r w:rsidR="00A3500D">
              <w:rPr>
                <w:noProof/>
                <w:webHidden/>
              </w:rPr>
            </w:r>
            <w:r w:rsidR="00A3500D">
              <w:rPr>
                <w:noProof/>
                <w:webHidden/>
              </w:rPr>
              <w:fldChar w:fldCharType="separate"/>
            </w:r>
            <w:r w:rsidR="00A3500D">
              <w:rPr>
                <w:noProof/>
                <w:webHidden/>
              </w:rPr>
              <w:t>iii</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1" w:history="1">
            <w:r w:rsidR="00A3500D" w:rsidRPr="00164C96">
              <w:rPr>
                <w:rStyle w:val="Hyperlink"/>
                <w:noProof/>
                <w:lang w:val="en-US"/>
              </w:rPr>
              <w:t>D</w:t>
            </w:r>
            <w:r w:rsidR="00A3500D" w:rsidRPr="00164C96">
              <w:rPr>
                <w:rStyle w:val="Hyperlink"/>
                <w:noProof/>
              </w:rPr>
              <w:t>AFTAR ISI</w:t>
            </w:r>
            <w:r w:rsidR="00A3500D">
              <w:rPr>
                <w:noProof/>
                <w:webHidden/>
              </w:rPr>
              <w:tab/>
            </w:r>
            <w:r w:rsidR="00A3500D">
              <w:rPr>
                <w:noProof/>
                <w:webHidden/>
              </w:rPr>
              <w:fldChar w:fldCharType="begin"/>
            </w:r>
            <w:r w:rsidR="00A3500D">
              <w:rPr>
                <w:noProof/>
                <w:webHidden/>
              </w:rPr>
              <w:instrText xml:space="preserve"> PAGEREF _Toc445039681 \h </w:instrText>
            </w:r>
            <w:r w:rsidR="00A3500D">
              <w:rPr>
                <w:noProof/>
                <w:webHidden/>
              </w:rPr>
            </w:r>
            <w:r w:rsidR="00A3500D">
              <w:rPr>
                <w:noProof/>
                <w:webHidden/>
              </w:rPr>
              <w:fldChar w:fldCharType="separate"/>
            </w:r>
            <w:r w:rsidR="00A3500D">
              <w:rPr>
                <w:noProof/>
                <w:webHidden/>
              </w:rPr>
              <w:t>v</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2" w:history="1">
            <w:r w:rsidR="00A3500D" w:rsidRPr="00164C96">
              <w:rPr>
                <w:rStyle w:val="Hyperlink"/>
                <w:noProof/>
                <w:lang w:val="en-US"/>
              </w:rPr>
              <w:t>DAFTAR  GAMBAR</w:t>
            </w:r>
            <w:r w:rsidR="00A3500D">
              <w:rPr>
                <w:noProof/>
                <w:webHidden/>
              </w:rPr>
              <w:tab/>
            </w:r>
            <w:r w:rsidR="00A3500D">
              <w:rPr>
                <w:noProof/>
                <w:webHidden/>
              </w:rPr>
              <w:fldChar w:fldCharType="begin"/>
            </w:r>
            <w:r w:rsidR="00A3500D">
              <w:rPr>
                <w:noProof/>
                <w:webHidden/>
              </w:rPr>
              <w:instrText xml:space="preserve"> PAGEREF _Toc445039682 \h </w:instrText>
            </w:r>
            <w:r w:rsidR="00A3500D">
              <w:rPr>
                <w:noProof/>
                <w:webHidden/>
              </w:rPr>
            </w:r>
            <w:r w:rsidR="00A3500D">
              <w:rPr>
                <w:noProof/>
                <w:webHidden/>
              </w:rPr>
              <w:fldChar w:fldCharType="separate"/>
            </w:r>
            <w:r w:rsidR="00A3500D">
              <w:rPr>
                <w:noProof/>
                <w:webHidden/>
              </w:rPr>
              <w:t>viii</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3" w:history="1">
            <w:r w:rsidR="00A3500D" w:rsidRPr="00164C96">
              <w:rPr>
                <w:rStyle w:val="Hyperlink"/>
                <w:noProof/>
                <w:lang w:val="en-US"/>
              </w:rPr>
              <w:t>DAFTAR TABEL</w:t>
            </w:r>
            <w:r w:rsidR="00A3500D">
              <w:rPr>
                <w:noProof/>
                <w:webHidden/>
              </w:rPr>
              <w:tab/>
            </w:r>
            <w:r w:rsidR="00A3500D">
              <w:rPr>
                <w:noProof/>
                <w:webHidden/>
              </w:rPr>
              <w:fldChar w:fldCharType="begin"/>
            </w:r>
            <w:r w:rsidR="00A3500D">
              <w:rPr>
                <w:noProof/>
                <w:webHidden/>
              </w:rPr>
              <w:instrText xml:space="preserve"> PAGEREF _Toc445039683 \h </w:instrText>
            </w:r>
            <w:r w:rsidR="00A3500D">
              <w:rPr>
                <w:noProof/>
                <w:webHidden/>
              </w:rPr>
            </w:r>
            <w:r w:rsidR="00A3500D">
              <w:rPr>
                <w:noProof/>
                <w:webHidden/>
              </w:rPr>
              <w:fldChar w:fldCharType="separate"/>
            </w:r>
            <w:r w:rsidR="00A3500D">
              <w:rPr>
                <w:noProof/>
                <w:webHidden/>
              </w:rPr>
              <w:t>ix</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4" w:history="1">
            <w:r w:rsidR="00A3500D" w:rsidRPr="00164C96">
              <w:rPr>
                <w:rStyle w:val="Hyperlink"/>
                <w:noProof/>
                <w:lang w:val="en-US"/>
              </w:rPr>
              <w:t>DAFTAR LAMPIRAN</w:t>
            </w:r>
            <w:r w:rsidR="00A3500D">
              <w:rPr>
                <w:noProof/>
                <w:webHidden/>
              </w:rPr>
              <w:tab/>
            </w:r>
            <w:r w:rsidR="00A3500D">
              <w:rPr>
                <w:noProof/>
                <w:webHidden/>
              </w:rPr>
              <w:fldChar w:fldCharType="begin"/>
            </w:r>
            <w:r w:rsidR="00A3500D">
              <w:rPr>
                <w:noProof/>
                <w:webHidden/>
              </w:rPr>
              <w:instrText xml:space="preserve"> PAGEREF _Toc445039684 \h </w:instrText>
            </w:r>
            <w:r w:rsidR="00A3500D">
              <w:rPr>
                <w:noProof/>
                <w:webHidden/>
              </w:rPr>
            </w:r>
            <w:r w:rsidR="00A3500D">
              <w:rPr>
                <w:noProof/>
                <w:webHidden/>
              </w:rPr>
              <w:fldChar w:fldCharType="separate"/>
            </w:r>
            <w:r w:rsidR="00A3500D">
              <w:rPr>
                <w:noProof/>
                <w:webHidden/>
              </w:rPr>
              <w:t>x</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5" w:history="1">
            <w:r w:rsidR="00A3500D" w:rsidRPr="00164C96">
              <w:rPr>
                <w:rStyle w:val="Hyperlink"/>
                <w:noProof/>
              </w:rPr>
              <w:t>BAB I</w:t>
            </w:r>
            <w:r w:rsidR="00A3500D">
              <w:rPr>
                <w:rStyle w:val="Hyperlink"/>
                <w:noProof/>
                <w:lang w:val="en-US"/>
              </w:rPr>
              <w:t xml:space="preserve"> </w:t>
            </w:r>
            <w:r w:rsidR="00A3500D">
              <w:rPr>
                <w:rStyle w:val="Hyperlink"/>
                <w:noProof/>
                <w:lang w:val="en-US"/>
              </w:rPr>
              <w:tab/>
            </w:r>
            <w:r w:rsidR="00A3500D" w:rsidRPr="00164C96">
              <w:rPr>
                <w:rStyle w:val="Hyperlink"/>
                <w:noProof/>
              </w:rPr>
              <w:t>PENDAHULUAN</w:t>
            </w:r>
            <w:r w:rsidR="00A3500D">
              <w:rPr>
                <w:noProof/>
                <w:webHidden/>
              </w:rPr>
              <w:tab/>
            </w:r>
            <w:r w:rsidR="00A3500D">
              <w:rPr>
                <w:noProof/>
                <w:webHidden/>
              </w:rPr>
              <w:fldChar w:fldCharType="begin"/>
            </w:r>
            <w:r w:rsidR="00A3500D">
              <w:rPr>
                <w:noProof/>
                <w:webHidden/>
              </w:rPr>
              <w:instrText xml:space="preserve"> PAGEREF _Toc445039685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tar Belakang</w:t>
            </w:r>
            <w:r w:rsidR="00A3500D">
              <w:rPr>
                <w:noProof/>
                <w:webHidden/>
              </w:rPr>
              <w:tab/>
            </w:r>
            <w:r w:rsidR="00A3500D">
              <w:rPr>
                <w:noProof/>
                <w:webHidden/>
              </w:rPr>
              <w:fldChar w:fldCharType="begin"/>
            </w:r>
            <w:r w:rsidR="00A3500D">
              <w:rPr>
                <w:noProof/>
                <w:webHidden/>
              </w:rPr>
              <w:instrText xml:space="preserve"> PAGEREF _Toc445039686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Identifikasi Masalah</w:t>
            </w:r>
            <w:r w:rsidR="00A3500D">
              <w:rPr>
                <w:noProof/>
                <w:webHidden/>
              </w:rPr>
              <w:tab/>
            </w:r>
            <w:r w:rsidR="00A3500D">
              <w:rPr>
                <w:noProof/>
                <w:webHidden/>
              </w:rPr>
              <w:fldChar w:fldCharType="begin"/>
            </w:r>
            <w:r w:rsidR="00A3500D">
              <w:rPr>
                <w:noProof/>
                <w:webHidden/>
              </w:rPr>
              <w:instrText xml:space="preserve"> PAGEREF _Toc445039687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8"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embatasan Masalah</w:t>
            </w:r>
            <w:r w:rsidR="00A3500D">
              <w:rPr>
                <w:noProof/>
                <w:webHidden/>
              </w:rPr>
              <w:tab/>
            </w:r>
            <w:r w:rsidR="00A3500D">
              <w:rPr>
                <w:noProof/>
                <w:webHidden/>
              </w:rPr>
              <w:fldChar w:fldCharType="begin"/>
            </w:r>
            <w:r w:rsidR="00A3500D">
              <w:rPr>
                <w:noProof/>
                <w:webHidden/>
              </w:rPr>
              <w:instrText xml:space="preserve"> PAGEREF _Toc445039688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9"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Perumusan Masalah</w:t>
            </w:r>
            <w:r w:rsidR="00A3500D">
              <w:rPr>
                <w:noProof/>
                <w:webHidden/>
              </w:rPr>
              <w:tab/>
            </w:r>
            <w:r w:rsidR="00A3500D">
              <w:rPr>
                <w:noProof/>
                <w:webHidden/>
              </w:rPr>
              <w:fldChar w:fldCharType="begin"/>
            </w:r>
            <w:r w:rsidR="00A3500D">
              <w:rPr>
                <w:noProof/>
                <w:webHidden/>
              </w:rPr>
              <w:instrText xml:space="preserve"> PAGEREF _Toc445039689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0"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Tujuan Penelitian</w:t>
            </w:r>
            <w:r w:rsidR="00A3500D">
              <w:rPr>
                <w:noProof/>
                <w:webHidden/>
              </w:rPr>
              <w:tab/>
            </w:r>
            <w:r w:rsidR="00A3500D">
              <w:rPr>
                <w:noProof/>
                <w:webHidden/>
              </w:rPr>
              <w:fldChar w:fldCharType="begin"/>
            </w:r>
            <w:r w:rsidR="00A3500D">
              <w:rPr>
                <w:noProof/>
                <w:webHidden/>
              </w:rPr>
              <w:instrText xml:space="preserve"> PAGEREF _Toc445039690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1"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Kegunaan Penelitian</w:t>
            </w:r>
            <w:r w:rsidR="00A3500D">
              <w:rPr>
                <w:noProof/>
                <w:webHidden/>
              </w:rPr>
              <w:tab/>
            </w:r>
            <w:r w:rsidR="00A3500D">
              <w:rPr>
                <w:noProof/>
                <w:webHidden/>
              </w:rPr>
              <w:fldChar w:fldCharType="begin"/>
            </w:r>
            <w:r w:rsidR="00A3500D">
              <w:rPr>
                <w:noProof/>
                <w:webHidden/>
              </w:rPr>
              <w:instrText xml:space="preserve"> PAGEREF _Toc445039691 \h </w:instrText>
            </w:r>
            <w:r w:rsidR="00A3500D">
              <w:rPr>
                <w:noProof/>
                <w:webHidden/>
              </w:rPr>
            </w:r>
            <w:r w:rsidR="00A3500D">
              <w:rPr>
                <w:noProof/>
                <w:webHidden/>
              </w:rPr>
              <w:fldChar w:fldCharType="separate"/>
            </w:r>
            <w:r w:rsidR="00A3500D">
              <w:rPr>
                <w:noProof/>
                <w:webHidden/>
              </w:rPr>
              <w:t>5</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2"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Sistematika Penulisan</w:t>
            </w:r>
            <w:r w:rsidR="00A3500D">
              <w:rPr>
                <w:noProof/>
                <w:webHidden/>
              </w:rPr>
              <w:tab/>
            </w:r>
            <w:r w:rsidR="00A3500D">
              <w:rPr>
                <w:noProof/>
                <w:webHidden/>
              </w:rPr>
              <w:fldChar w:fldCharType="begin"/>
            </w:r>
            <w:r w:rsidR="00A3500D">
              <w:rPr>
                <w:noProof/>
                <w:webHidden/>
              </w:rPr>
              <w:instrText xml:space="preserve"> PAGEREF _Toc445039692 \h </w:instrText>
            </w:r>
            <w:r w:rsidR="00A3500D">
              <w:rPr>
                <w:noProof/>
                <w:webHidden/>
              </w:rPr>
            </w:r>
            <w:r w:rsidR="00A3500D">
              <w:rPr>
                <w:noProof/>
                <w:webHidden/>
              </w:rPr>
              <w:fldChar w:fldCharType="separate"/>
            </w:r>
            <w:r w:rsidR="00A3500D">
              <w:rPr>
                <w:noProof/>
                <w:webHidden/>
              </w:rPr>
              <w:t>6</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93" w:history="1">
            <w:r w:rsidR="00A3500D" w:rsidRPr="00164C96">
              <w:rPr>
                <w:rStyle w:val="Hyperlink"/>
                <w:noProof/>
              </w:rPr>
              <w:t>BAB II</w:t>
            </w:r>
            <w:r w:rsidR="001330B4">
              <w:rPr>
                <w:rStyle w:val="Hyperlink"/>
                <w:noProof/>
                <w:lang w:val="en-US"/>
              </w:rPr>
              <w:t xml:space="preserve"> </w:t>
            </w:r>
            <w:r w:rsidR="001330B4">
              <w:rPr>
                <w:rStyle w:val="Hyperlink"/>
                <w:noProof/>
                <w:lang w:val="en-US"/>
              </w:rPr>
              <w:tab/>
            </w:r>
            <w:r w:rsidR="00A3500D" w:rsidRPr="00164C96">
              <w:rPr>
                <w:rStyle w:val="Hyperlink"/>
                <w:noProof/>
              </w:rPr>
              <w:t>LANDASAN TEORI, PENELITIAN YANG RELEVAN</w:t>
            </w:r>
            <w:r w:rsidR="00A3500D" w:rsidRPr="00164C96">
              <w:rPr>
                <w:rStyle w:val="Hyperlink"/>
                <w:noProof/>
                <w:lang w:val="en-US"/>
              </w:rPr>
              <w:t xml:space="preserve">                             </w:t>
            </w:r>
            <w:r w:rsidR="00A3500D" w:rsidRPr="00164C96">
              <w:rPr>
                <w:rStyle w:val="Hyperlink"/>
                <w:noProof/>
              </w:rPr>
              <w:t>DAN KERANGKA BERPIKI</w:t>
            </w:r>
            <w:r w:rsidR="00A3500D" w:rsidRPr="00164C96">
              <w:rPr>
                <w:rStyle w:val="Hyperlink"/>
                <w:noProof/>
                <w:lang w:val="en-US"/>
              </w:rPr>
              <w:t>R</w:t>
            </w:r>
            <w:r w:rsidR="00A3500D">
              <w:rPr>
                <w:noProof/>
                <w:webHidden/>
              </w:rPr>
              <w:tab/>
            </w:r>
            <w:r w:rsidR="00A3500D">
              <w:rPr>
                <w:noProof/>
                <w:webHidden/>
              </w:rPr>
              <w:fldChar w:fldCharType="begin"/>
            </w:r>
            <w:r w:rsidR="00A3500D">
              <w:rPr>
                <w:noProof/>
                <w:webHidden/>
              </w:rPr>
              <w:instrText xml:space="preserve"> PAGEREF _Toc445039693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4"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ndasan Teori</w:t>
            </w:r>
            <w:r w:rsidR="00A3500D">
              <w:rPr>
                <w:noProof/>
                <w:webHidden/>
              </w:rPr>
              <w:tab/>
            </w:r>
            <w:r w:rsidR="00A3500D">
              <w:rPr>
                <w:noProof/>
                <w:webHidden/>
              </w:rPr>
              <w:fldChar w:fldCharType="begin"/>
            </w:r>
            <w:r w:rsidR="00A3500D">
              <w:rPr>
                <w:noProof/>
                <w:webHidden/>
              </w:rPr>
              <w:instrText xml:space="preserve"> PAGEREF _Toc445039694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5"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Penelitian yang Relevan</w:t>
            </w:r>
            <w:r w:rsidR="00A3500D">
              <w:rPr>
                <w:noProof/>
                <w:webHidden/>
              </w:rPr>
              <w:tab/>
            </w:r>
            <w:r w:rsidR="00A3500D">
              <w:rPr>
                <w:noProof/>
                <w:webHidden/>
              </w:rPr>
              <w:fldChar w:fldCharType="begin"/>
            </w:r>
            <w:r w:rsidR="00A3500D">
              <w:rPr>
                <w:noProof/>
                <w:webHidden/>
              </w:rPr>
              <w:instrText xml:space="preserve"> PAGEREF _Toc445039695 \h </w:instrText>
            </w:r>
            <w:r w:rsidR="00A3500D">
              <w:rPr>
                <w:noProof/>
                <w:webHidden/>
              </w:rPr>
            </w:r>
            <w:r w:rsidR="00A3500D">
              <w:rPr>
                <w:noProof/>
                <w:webHidden/>
              </w:rPr>
              <w:fldChar w:fldCharType="separate"/>
            </w:r>
            <w:r w:rsidR="00A3500D">
              <w:rPr>
                <w:noProof/>
                <w:webHidden/>
              </w:rPr>
              <w:t>2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6"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Kerangka Berpikir</w:t>
            </w:r>
            <w:r w:rsidR="00A3500D">
              <w:rPr>
                <w:noProof/>
                <w:webHidden/>
              </w:rPr>
              <w:tab/>
            </w:r>
            <w:r w:rsidR="00A3500D">
              <w:rPr>
                <w:noProof/>
                <w:webHidden/>
              </w:rPr>
              <w:fldChar w:fldCharType="begin"/>
            </w:r>
            <w:r w:rsidR="00A3500D">
              <w:rPr>
                <w:noProof/>
                <w:webHidden/>
              </w:rPr>
              <w:instrText xml:space="preserve"> PAGEREF _Toc445039696 \h </w:instrText>
            </w:r>
            <w:r w:rsidR="00A3500D">
              <w:rPr>
                <w:noProof/>
                <w:webHidden/>
              </w:rPr>
            </w:r>
            <w:r w:rsidR="00A3500D">
              <w:rPr>
                <w:noProof/>
                <w:webHidden/>
              </w:rPr>
              <w:fldChar w:fldCharType="separate"/>
            </w:r>
            <w:r w:rsidR="00A3500D">
              <w:rPr>
                <w:noProof/>
                <w:webHidden/>
              </w:rPr>
              <w:t>29</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97" w:history="1">
            <w:r w:rsidR="00A3500D" w:rsidRPr="00164C96">
              <w:rPr>
                <w:rStyle w:val="Hyperlink"/>
                <w:noProof/>
              </w:rPr>
              <w:t>BAB III</w:t>
            </w:r>
            <w:r w:rsidR="00B1746D">
              <w:rPr>
                <w:rStyle w:val="Hyperlink"/>
                <w:noProof/>
                <w:lang w:val="en-US"/>
              </w:rPr>
              <w:tab/>
            </w:r>
            <w:r w:rsidR="00A3500D" w:rsidRPr="00164C96">
              <w:rPr>
                <w:rStyle w:val="Hyperlink"/>
                <w:noProof/>
              </w:rPr>
              <w:t>METODOLOGI PENELITIAN</w:t>
            </w:r>
            <w:r w:rsidR="00A3500D">
              <w:rPr>
                <w:noProof/>
                <w:webHidden/>
              </w:rPr>
              <w:tab/>
            </w:r>
            <w:r w:rsidR="00A3500D">
              <w:rPr>
                <w:noProof/>
                <w:webHidden/>
              </w:rPr>
              <w:fldChar w:fldCharType="begin"/>
            </w:r>
            <w:r w:rsidR="00A3500D">
              <w:rPr>
                <w:noProof/>
                <w:webHidden/>
              </w:rPr>
              <w:instrText xml:space="preserve"> PAGEREF _Toc445039697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8"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Waktu dan Tempat Penelitian</w:t>
            </w:r>
            <w:r w:rsidR="00A3500D">
              <w:rPr>
                <w:noProof/>
                <w:webHidden/>
              </w:rPr>
              <w:tab/>
            </w:r>
            <w:r w:rsidR="00A3500D">
              <w:rPr>
                <w:noProof/>
                <w:webHidden/>
              </w:rPr>
              <w:fldChar w:fldCharType="begin"/>
            </w:r>
            <w:r w:rsidR="00A3500D">
              <w:rPr>
                <w:noProof/>
                <w:webHidden/>
              </w:rPr>
              <w:instrText xml:space="preserve"> PAGEREF _Toc445039698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9"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rFonts w:eastAsiaTheme="minorHAnsi"/>
                <w:noProof/>
              </w:rPr>
              <w:t>Metode Penelitian</w:t>
            </w:r>
            <w:r w:rsidR="00A3500D">
              <w:rPr>
                <w:noProof/>
                <w:webHidden/>
              </w:rPr>
              <w:tab/>
            </w:r>
            <w:r w:rsidR="00A3500D">
              <w:rPr>
                <w:noProof/>
                <w:webHidden/>
              </w:rPr>
              <w:fldChar w:fldCharType="begin"/>
            </w:r>
            <w:r w:rsidR="00A3500D">
              <w:rPr>
                <w:noProof/>
                <w:webHidden/>
              </w:rPr>
              <w:instrText xml:space="preserve"> PAGEREF _Toc445039699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0"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Metode Pengumpulan Data</w:t>
            </w:r>
            <w:r w:rsidR="00A3500D">
              <w:rPr>
                <w:noProof/>
                <w:webHidden/>
              </w:rPr>
              <w:tab/>
            </w:r>
            <w:r w:rsidR="00A3500D">
              <w:rPr>
                <w:noProof/>
                <w:webHidden/>
              </w:rPr>
              <w:fldChar w:fldCharType="begin"/>
            </w:r>
            <w:r w:rsidR="00A3500D">
              <w:rPr>
                <w:noProof/>
                <w:webHidden/>
              </w:rPr>
              <w:instrText xml:space="preserve"> PAGEREF _Toc445039700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1"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Langkah-Langkah Pengembangan Sistem</w:t>
            </w:r>
            <w:r w:rsidR="00A3500D">
              <w:rPr>
                <w:noProof/>
                <w:webHidden/>
              </w:rPr>
              <w:tab/>
            </w:r>
            <w:r w:rsidR="00A3500D">
              <w:rPr>
                <w:noProof/>
                <w:webHidden/>
              </w:rPr>
              <w:fldChar w:fldCharType="begin"/>
            </w:r>
            <w:r w:rsidR="00A3500D">
              <w:rPr>
                <w:noProof/>
                <w:webHidden/>
              </w:rPr>
              <w:instrText xml:space="preserve"> PAGEREF _Toc445039701 \h </w:instrText>
            </w:r>
            <w:r w:rsidR="00A3500D">
              <w:rPr>
                <w:noProof/>
                <w:webHidden/>
              </w:rPr>
            </w:r>
            <w:r w:rsidR="00A3500D">
              <w:rPr>
                <w:noProof/>
                <w:webHidden/>
              </w:rPr>
              <w:fldChar w:fldCharType="separate"/>
            </w:r>
            <w:r w:rsidR="00A3500D">
              <w:rPr>
                <w:noProof/>
                <w:webHidden/>
              </w:rPr>
              <w:t>35</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02" w:history="1">
            <w:r w:rsidR="00A3500D" w:rsidRPr="00164C96">
              <w:rPr>
                <w:rStyle w:val="Hyperlink"/>
                <w:noProof/>
              </w:rPr>
              <w:t>BAB IV</w:t>
            </w:r>
            <w:r w:rsidR="008F4B85">
              <w:rPr>
                <w:rStyle w:val="Hyperlink"/>
                <w:noProof/>
                <w:lang w:val="en-US"/>
              </w:rPr>
              <w:tab/>
            </w:r>
            <w:r w:rsidR="00A3500D" w:rsidRPr="00164C96">
              <w:rPr>
                <w:rStyle w:val="Hyperlink"/>
                <w:noProof/>
                <w:lang w:val="en-US"/>
              </w:rPr>
              <w:t>ANALISIS DAN RANCANGAN SISTEM</w:t>
            </w:r>
            <w:r w:rsidR="00A3500D">
              <w:rPr>
                <w:noProof/>
                <w:webHidden/>
              </w:rPr>
              <w:tab/>
            </w:r>
            <w:r w:rsidR="00A3500D">
              <w:rPr>
                <w:noProof/>
                <w:webHidden/>
              </w:rPr>
              <w:fldChar w:fldCharType="begin"/>
            </w:r>
            <w:r w:rsidR="00A3500D">
              <w:rPr>
                <w:noProof/>
                <w:webHidden/>
              </w:rPr>
              <w:instrText xml:space="preserve"> PAGEREF _Toc445039702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3"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Profil Perusahaan</w:t>
            </w:r>
            <w:r w:rsidR="00A3500D">
              <w:rPr>
                <w:noProof/>
                <w:webHidden/>
              </w:rPr>
              <w:tab/>
            </w:r>
            <w:r w:rsidR="00A3500D">
              <w:rPr>
                <w:noProof/>
                <w:webHidden/>
              </w:rPr>
              <w:fldChar w:fldCharType="begin"/>
            </w:r>
            <w:r w:rsidR="00A3500D">
              <w:rPr>
                <w:noProof/>
                <w:webHidden/>
              </w:rPr>
              <w:instrText xml:space="preserve"> PAGEREF _Toc445039703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4"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Struktur Organisasi Perusahaan</w:t>
            </w:r>
            <w:r w:rsidR="00A3500D">
              <w:rPr>
                <w:noProof/>
                <w:webHidden/>
              </w:rPr>
              <w:tab/>
            </w:r>
            <w:r w:rsidR="00A3500D">
              <w:rPr>
                <w:noProof/>
                <w:webHidden/>
              </w:rPr>
              <w:fldChar w:fldCharType="begin"/>
            </w:r>
            <w:r w:rsidR="00A3500D">
              <w:rPr>
                <w:noProof/>
                <w:webHidden/>
              </w:rPr>
              <w:instrText xml:space="preserve"> PAGEREF _Toc445039704 \h </w:instrText>
            </w:r>
            <w:r w:rsidR="00A3500D">
              <w:rPr>
                <w:noProof/>
                <w:webHidden/>
              </w:rPr>
            </w:r>
            <w:r w:rsidR="00A3500D">
              <w:rPr>
                <w:noProof/>
                <w:webHidden/>
              </w:rPr>
              <w:fldChar w:fldCharType="separate"/>
            </w:r>
            <w:r w:rsidR="00A3500D">
              <w:rPr>
                <w:noProof/>
                <w:webHidden/>
              </w:rPr>
              <w:t>4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5"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roses Bisnis Sistem Berjalan</w:t>
            </w:r>
            <w:r w:rsidR="00A3500D">
              <w:rPr>
                <w:noProof/>
                <w:webHidden/>
              </w:rPr>
              <w:tab/>
            </w:r>
            <w:r w:rsidR="00A3500D">
              <w:rPr>
                <w:noProof/>
                <w:webHidden/>
              </w:rPr>
              <w:fldChar w:fldCharType="begin"/>
            </w:r>
            <w:r w:rsidR="00A3500D">
              <w:rPr>
                <w:noProof/>
                <w:webHidden/>
              </w:rPr>
              <w:instrText xml:space="preserve"> PAGEREF _Toc445039705 \h </w:instrText>
            </w:r>
            <w:r w:rsidR="00A3500D">
              <w:rPr>
                <w:noProof/>
                <w:webHidden/>
              </w:rPr>
            </w:r>
            <w:r w:rsidR="00A3500D">
              <w:rPr>
                <w:noProof/>
                <w:webHidden/>
              </w:rPr>
              <w:fldChar w:fldCharType="separate"/>
            </w:r>
            <w:r w:rsidR="00A3500D">
              <w:rPr>
                <w:noProof/>
                <w:webHidden/>
              </w:rPr>
              <w:t>47</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6"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Aturan Bisnis Sistem Berjalan</w:t>
            </w:r>
            <w:r w:rsidR="00A3500D">
              <w:rPr>
                <w:noProof/>
                <w:webHidden/>
              </w:rPr>
              <w:tab/>
            </w:r>
            <w:r w:rsidR="00A3500D">
              <w:rPr>
                <w:noProof/>
                <w:webHidden/>
              </w:rPr>
              <w:fldChar w:fldCharType="begin"/>
            </w:r>
            <w:r w:rsidR="00A3500D">
              <w:rPr>
                <w:noProof/>
                <w:webHidden/>
              </w:rPr>
              <w:instrText xml:space="preserve"> PAGEREF _Toc445039706 \h </w:instrText>
            </w:r>
            <w:r w:rsidR="00A3500D">
              <w:rPr>
                <w:noProof/>
                <w:webHidden/>
              </w:rPr>
            </w:r>
            <w:r w:rsidR="00A3500D">
              <w:rPr>
                <w:noProof/>
                <w:webHidden/>
              </w:rPr>
              <w:fldChar w:fldCharType="separate"/>
            </w:r>
            <w:r w:rsidR="00A3500D">
              <w:rPr>
                <w:noProof/>
                <w:webHidden/>
              </w:rPr>
              <w:t>4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7"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Dekomposisi Fungsi Sistem</w:t>
            </w:r>
            <w:r w:rsidR="00A3500D">
              <w:rPr>
                <w:noProof/>
                <w:webHidden/>
              </w:rPr>
              <w:tab/>
            </w:r>
            <w:r w:rsidR="00A3500D">
              <w:rPr>
                <w:noProof/>
                <w:webHidden/>
              </w:rPr>
              <w:fldChar w:fldCharType="begin"/>
            </w:r>
            <w:r w:rsidR="00A3500D">
              <w:rPr>
                <w:noProof/>
                <w:webHidden/>
              </w:rPr>
              <w:instrText xml:space="preserve"> PAGEREF _Toc44503970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8"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Analisis Masukan (input), Proses dan Keluaran (output) Sistem Berjalan</w:t>
            </w:r>
            <w:r w:rsidR="00A3500D">
              <w:rPr>
                <w:noProof/>
                <w:webHidden/>
              </w:rPr>
              <w:tab/>
            </w:r>
            <w:r w:rsidR="00A3500D">
              <w:rPr>
                <w:noProof/>
                <w:webHidden/>
              </w:rPr>
              <w:fldChar w:fldCharType="begin"/>
            </w:r>
            <w:r w:rsidR="00A3500D">
              <w:rPr>
                <w:noProof/>
                <w:webHidden/>
              </w:rPr>
              <w:instrText xml:space="preserve"> PAGEREF _Toc44503970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9"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Berjalan (Diagram Konteks, Nol, Rinci)</w:t>
            </w:r>
            <w:r w:rsidR="00A3500D">
              <w:rPr>
                <w:noProof/>
                <w:webHidden/>
              </w:rPr>
              <w:tab/>
            </w:r>
            <w:r w:rsidR="00A3500D">
              <w:rPr>
                <w:noProof/>
                <w:webHidden/>
              </w:rPr>
              <w:fldChar w:fldCharType="begin"/>
            </w:r>
            <w:r w:rsidR="00A3500D">
              <w:rPr>
                <w:noProof/>
                <w:webHidden/>
              </w:rPr>
              <w:instrText xml:space="preserve"> PAGEREF _Toc44503970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0" w:history="1">
            <w:r w:rsidR="00A3500D" w:rsidRPr="00164C96">
              <w:rPr>
                <w:rStyle w:val="Hyperlink"/>
                <w:noProof/>
              </w:rPr>
              <w:t>H.</w:t>
            </w:r>
            <w:r w:rsidR="00A3500D">
              <w:rPr>
                <w:rFonts w:asciiTheme="minorHAnsi" w:eastAsiaTheme="minorEastAsia" w:hAnsiTheme="minorHAnsi" w:cstheme="minorBidi"/>
                <w:noProof/>
                <w:sz w:val="22"/>
                <w:lang w:val="en-US"/>
              </w:rPr>
              <w:tab/>
            </w:r>
            <w:r w:rsidR="00A3500D" w:rsidRPr="00164C96">
              <w:rPr>
                <w:rStyle w:val="Hyperlink"/>
                <w:noProof/>
              </w:rPr>
              <w:t>Analisis Permasalahan</w:t>
            </w:r>
            <w:r w:rsidR="00A3500D">
              <w:rPr>
                <w:noProof/>
                <w:webHidden/>
              </w:rPr>
              <w:tab/>
            </w:r>
            <w:r w:rsidR="00A3500D">
              <w:rPr>
                <w:noProof/>
                <w:webHidden/>
              </w:rPr>
              <w:fldChar w:fldCharType="begin"/>
            </w:r>
            <w:r w:rsidR="00A3500D">
              <w:rPr>
                <w:noProof/>
                <w:webHidden/>
              </w:rPr>
              <w:instrText xml:space="preserve"> PAGEREF _Toc44503971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1" w:history="1">
            <w:r w:rsidR="00A3500D" w:rsidRPr="00164C96">
              <w:rPr>
                <w:rStyle w:val="Hyperlink"/>
                <w:noProof/>
              </w:rPr>
              <w:t>I.</w:t>
            </w:r>
            <w:r w:rsidR="00A3500D">
              <w:rPr>
                <w:rFonts w:asciiTheme="minorHAnsi" w:eastAsiaTheme="minorEastAsia" w:hAnsiTheme="minorHAnsi" w:cstheme="minorBidi"/>
                <w:noProof/>
                <w:sz w:val="22"/>
                <w:lang w:val="en-US"/>
              </w:rPr>
              <w:tab/>
            </w:r>
            <w:r w:rsidR="00A3500D" w:rsidRPr="00164C96">
              <w:rPr>
                <w:rStyle w:val="Hyperlink"/>
                <w:noProof/>
              </w:rPr>
              <w:t>Alternatif Penyelesaian Masalah</w:t>
            </w:r>
            <w:r w:rsidR="00A3500D">
              <w:rPr>
                <w:noProof/>
                <w:webHidden/>
              </w:rPr>
              <w:tab/>
            </w:r>
            <w:r w:rsidR="00A3500D">
              <w:rPr>
                <w:noProof/>
                <w:webHidden/>
              </w:rPr>
              <w:fldChar w:fldCharType="begin"/>
            </w:r>
            <w:r w:rsidR="00A3500D">
              <w:rPr>
                <w:noProof/>
                <w:webHidden/>
              </w:rPr>
              <w:instrText xml:space="preserve"> PAGEREF _Toc44503971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2" w:history="1">
            <w:r w:rsidR="00A3500D" w:rsidRPr="00164C96">
              <w:rPr>
                <w:rStyle w:val="Hyperlink"/>
                <w:noProof/>
              </w:rPr>
              <w:t>J.</w:t>
            </w:r>
            <w:r w:rsidR="00A3500D">
              <w:rPr>
                <w:rFonts w:asciiTheme="minorHAnsi" w:eastAsiaTheme="minorEastAsia" w:hAnsiTheme="minorHAnsi" w:cstheme="minorBidi"/>
                <w:noProof/>
                <w:sz w:val="22"/>
                <w:lang w:val="en-US"/>
              </w:rPr>
              <w:tab/>
            </w:r>
            <w:r w:rsidR="00A3500D" w:rsidRPr="00164C96">
              <w:rPr>
                <w:rStyle w:val="Hyperlink"/>
                <w:noProof/>
              </w:rPr>
              <w:t>Aturan Bisnis Sistem Diusulkan</w:t>
            </w:r>
            <w:r w:rsidR="00A3500D">
              <w:rPr>
                <w:noProof/>
                <w:webHidden/>
              </w:rPr>
              <w:tab/>
            </w:r>
            <w:r w:rsidR="00A3500D">
              <w:rPr>
                <w:noProof/>
                <w:webHidden/>
              </w:rPr>
              <w:fldChar w:fldCharType="begin"/>
            </w:r>
            <w:r w:rsidR="00A3500D">
              <w:rPr>
                <w:noProof/>
                <w:webHidden/>
              </w:rPr>
              <w:instrText xml:space="preserve"> PAGEREF _Toc44503971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3" w:history="1">
            <w:r w:rsidR="00A3500D" w:rsidRPr="00164C96">
              <w:rPr>
                <w:rStyle w:val="Hyperlink"/>
                <w:noProof/>
              </w:rPr>
              <w:t>K.</w:t>
            </w:r>
            <w:r w:rsidR="00A3500D">
              <w:rPr>
                <w:rFonts w:asciiTheme="minorHAnsi" w:eastAsiaTheme="minorEastAsia" w:hAnsiTheme="minorHAnsi" w:cstheme="minorBidi"/>
                <w:noProof/>
                <w:sz w:val="22"/>
                <w:lang w:val="en-US"/>
              </w:rPr>
              <w:tab/>
            </w:r>
            <w:r w:rsidR="00A3500D" w:rsidRPr="00164C96">
              <w:rPr>
                <w:rStyle w:val="Hyperlink"/>
                <w:noProof/>
              </w:rPr>
              <w:t>Dekomposisi Fungsi Sistem Berjalan</w:t>
            </w:r>
            <w:r w:rsidR="00A3500D">
              <w:rPr>
                <w:noProof/>
                <w:webHidden/>
              </w:rPr>
              <w:tab/>
            </w:r>
            <w:r w:rsidR="00A3500D">
              <w:rPr>
                <w:noProof/>
                <w:webHidden/>
              </w:rPr>
              <w:fldChar w:fldCharType="begin"/>
            </w:r>
            <w:r w:rsidR="00A3500D">
              <w:rPr>
                <w:noProof/>
                <w:webHidden/>
              </w:rPr>
              <w:instrText xml:space="preserve"> PAGEREF _Toc445039713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4" w:history="1">
            <w:r w:rsidR="00A3500D" w:rsidRPr="00164C96">
              <w:rPr>
                <w:rStyle w:val="Hyperlink"/>
                <w:noProof/>
              </w:rPr>
              <w:t>L.</w:t>
            </w:r>
            <w:r w:rsidR="00A3500D">
              <w:rPr>
                <w:rFonts w:asciiTheme="minorHAnsi" w:eastAsiaTheme="minorEastAsia" w:hAnsiTheme="minorHAnsi" w:cstheme="minorBidi"/>
                <w:noProof/>
                <w:sz w:val="22"/>
                <w:lang w:val="en-US"/>
              </w:rPr>
              <w:tab/>
            </w:r>
            <w:r w:rsidR="00A3500D" w:rsidRPr="00164C96">
              <w:rPr>
                <w:rStyle w:val="Hyperlink"/>
                <w:noProof/>
              </w:rPr>
              <w:t>Rancangan Masukan, Proses dan Keluaran</w:t>
            </w:r>
            <w:r w:rsidR="00A3500D">
              <w:rPr>
                <w:noProof/>
                <w:webHidden/>
              </w:rPr>
              <w:tab/>
            </w:r>
            <w:r w:rsidR="00A3500D">
              <w:rPr>
                <w:noProof/>
                <w:webHidden/>
              </w:rPr>
              <w:fldChar w:fldCharType="begin"/>
            </w:r>
            <w:r w:rsidR="00A3500D">
              <w:rPr>
                <w:noProof/>
                <w:webHidden/>
              </w:rPr>
              <w:instrText xml:space="preserve"> PAGEREF _Toc445039714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5" w:history="1">
            <w:r w:rsidR="00A3500D" w:rsidRPr="00164C96">
              <w:rPr>
                <w:rStyle w:val="Hyperlink"/>
                <w:noProof/>
              </w:rPr>
              <w:t>M.</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yang Diusulkan (Diagram Konteks, Nol, Rinci)</w:t>
            </w:r>
            <w:r w:rsidR="00A3500D">
              <w:rPr>
                <w:noProof/>
                <w:webHidden/>
              </w:rPr>
              <w:tab/>
            </w:r>
            <w:r w:rsidR="00A3500D">
              <w:rPr>
                <w:noProof/>
                <w:webHidden/>
              </w:rPr>
              <w:fldChar w:fldCharType="begin"/>
            </w:r>
            <w:r w:rsidR="00A3500D">
              <w:rPr>
                <w:noProof/>
                <w:webHidden/>
              </w:rPr>
              <w:instrText xml:space="preserve"> PAGEREF _Toc445039715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6" w:history="1">
            <w:r w:rsidR="00A3500D" w:rsidRPr="00164C96">
              <w:rPr>
                <w:rStyle w:val="Hyperlink"/>
                <w:noProof/>
              </w:rPr>
              <w:t>N.</w:t>
            </w:r>
            <w:r w:rsidR="00A3500D">
              <w:rPr>
                <w:rFonts w:asciiTheme="minorHAnsi" w:eastAsiaTheme="minorEastAsia" w:hAnsiTheme="minorHAnsi" w:cstheme="minorBidi"/>
                <w:noProof/>
                <w:sz w:val="22"/>
                <w:lang w:val="en-US"/>
              </w:rPr>
              <w:tab/>
            </w:r>
            <w:r w:rsidR="00A3500D" w:rsidRPr="00164C96">
              <w:rPr>
                <w:rStyle w:val="Hyperlink"/>
                <w:noProof/>
              </w:rPr>
              <w:t>Kamus Data Sistem yang Diusulkan</w:t>
            </w:r>
            <w:r w:rsidR="00A3500D">
              <w:rPr>
                <w:noProof/>
                <w:webHidden/>
              </w:rPr>
              <w:tab/>
            </w:r>
            <w:r w:rsidR="00A3500D">
              <w:rPr>
                <w:noProof/>
                <w:webHidden/>
              </w:rPr>
              <w:fldChar w:fldCharType="begin"/>
            </w:r>
            <w:r w:rsidR="00A3500D">
              <w:rPr>
                <w:noProof/>
                <w:webHidden/>
              </w:rPr>
              <w:instrText xml:space="preserve"> PAGEREF _Toc445039716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7" w:history="1">
            <w:r w:rsidR="00A3500D" w:rsidRPr="00164C96">
              <w:rPr>
                <w:rStyle w:val="Hyperlink"/>
                <w:noProof/>
              </w:rPr>
              <w:t>O.</w:t>
            </w:r>
            <w:r w:rsidR="00A3500D">
              <w:rPr>
                <w:rFonts w:asciiTheme="minorHAnsi" w:eastAsiaTheme="minorEastAsia" w:hAnsiTheme="minorHAnsi" w:cstheme="minorBidi"/>
                <w:noProof/>
                <w:sz w:val="22"/>
                <w:lang w:val="en-US"/>
              </w:rPr>
              <w:tab/>
            </w:r>
            <w:r w:rsidR="00A3500D" w:rsidRPr="00164C96">
              <w:rPr>
                <w:rStyle w:val="Hyperlink"/>
                <w:noProof/>
              </w:rPr>
              <w:t>Spesifikasi Proses Sistem yang Diusulkan</w:t>
            </w:r>
            <w:r w:rsidR="00A3500D">
              <w:rPr>
                <w:noProof/>
                <w:webHidden/>
              </w:rPr>
              <w:tab/>
            </w:r>
            <w:r w:rsidR="00A3500D">
              <w:rPr>
                <w:noProof/>
                <w:webHidden/>
              </w:rPr>
              <w:fldChar w:fldCharType="begin"/>
            </w:r>
            <w:r w:rsidR="00A3500D">
              <w:rPr>
                <w:noProof/>
                <w:webHidden/>
              </w:rPr>
              <w:instrText xml:space="preserve"> PAGEREF _Toc44503971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8" w:history="1">
            <w:r w:rsidR="00A3500D" w:rsidRPr="00164C96">
              <w:rPr>
                <w:rStyle w:val="Hyperlink"/>
                <w:noProof/>
              </w:rPr>
              <w:t>P.</w:t>
            </w:r>
            <w:r w:rsidR="00A3500D">
              <w:rPr>
                <w:rFonts w:asciiTheme="minorHAnsi" w:eastAsiaTheme="minorEastAsia" w:hAnsiTheme="minorHAnsi" w:cstheme="minorBidi"/>
                <w:noProof/>
                <w:sz w:val="22"/>
                <w:lang w:val="en-US"/>
              </w:rPr>
              <w:tab/>
            </w:r>
            <w:r w:rsidR="00A3500D" w:rsidRPr="00164C96">
              <w:rPr>
                <w:rStyle w:val="Hyperlink"/>
                <w:noProof/>
              </w:rPr>
              <w:t>Bagan Terstruktur Sistem yang Diusulkan</w:t>
            </w:r>
            <w:r w:rsidR="00A3500D">
              <w:rPr>
                <w:noProof/>
                <w:webHidden/>
              </w:rPr>
              <w:tab/>
            </w:r>
            <w:r w:rsidR="00A3500D">
              <w:rPr>
                <w:noProof/>
                <w:webHidden/>
              </w:rPr>
              <w:fldChar w:fldCharType="begin"/>
            </w:r>
            <w:r w:rsidR="00A3500D">
              <w:rPr>
                <w:noProof/>
                <w:webHidden/>
              </w:rPr>
              <w:instrText xml:space="preserve"> PAGEREF _Toc44503971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9" w:history="1">
            <w:r w:rsidR="00A3500D" w:rsidRPr="00164C96">
              <w:rPr>
                <w:rStyle w:val="Hyperlink"/>
                <w:noProof/>
              </w:rPr>
              <w:t>Q.</w:t>
            </w:r>
            <w:r w:rsidR="00A3500D">
              <w:rPr>
                <w:rFonts w:asciiTheme="minorHAnsi" w:eastAsiaTheme="minorEastAsia" w:hAnsiTheme="minorHAnsi" w:cstheme="minorBidi"/>
                <w:noProof/>
                <w:sz w:val="22"/>
                <w:lang w:val="en-US"/>
              </w:rPr>
              <w:tab/>
            </w:r>
            <w:r w:rsidR="00A3500D" w:rsidRPr="00164C96">
              <w:rPr>
                <w:rStyle w:val="Hyperlink"/>
                <w:noProof/>
              </w:rPr>
              <w:t>Spesifikasi Modul Sistem yang Diusulkan</w:t>
            </w:r>
            <w:r w:rsidR="00A3500D">
              <w:rPr>
                <w:noProof/>
                <w:webHidden/>
              </w:rPr>
              <w:tab/>
            </w:r>
            <w:r w:rsidR="00A3500D">
              <w:rPr>
                <w:noProof/>
                <w:webHidden/>
              </w:rPr>
              <w:fldChar w:fldCharType="begin"/>
            </w:r>
            <w:r w:rsidR="00A3500D">
              <w:rPr>
                <w:noProof/>
                <w:webHidden/>
              </w:rPr>
              <w:instrText xml:space="preserve"> PAGEREF _Toc44503971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0" w:history="1">
            <w:r w:rsidR="00A3500D" w:rsidRPr="00164C96">
              <w:rPr>
                <w:rStyle w:val="Hyperlink"/>
                <w:noProof/>
              </w:rPr>
              <w:t>R.</w:t>
            </w:r>
            <w:r w:rsidR="00A3500D">
              <w:rPr>
                <w:rFonts w:asciiTheme="minorHAnsi" w:eastAsiaTheme="minorEastAsia" w:hAnsiTheme="minorHAnsi" w:cstheme="minorBidi"/>
                <w:noProof/>
                <w:sz w:val="22"/>
                <w:lang w:val="en-US"/>
              </w:rPr>
              <w:tab/>
            </w:r>
            <w:r w:rsidR="00A3500D" w:rsidRPr="00164C96">
              <w:rPr>
                <w:rStyle w:val="Hyperlink"/>
                <w:noProof/>
              </w:rPr>
              <w:t>Rancangan Basis Data Sistem yang Diusulkan</w:t>
            </w:r>
            <w:r w:rsidR="00A3500D">
              <w:rPr>
                <w:noProof/>
                <w:webHidden/>
              </w:rPr>
              <w:tab/>
            </w:r>
            <w:r w:rsidR="00A3500D">
              <w:rPr>
                <w:noProof/>
                <w:webHidden/>
              </w:rPr>
              <w:fldChar w:fldCharType="begin"/>
            </w:r>
            <w:r w:rsidR="00A3500D">
              <w:rPr>
                <w:noProof/>
                <w:webHidden/>
              </w:rPr>
              <w:instrText xml:space="preserve"> PAGEREF _Toc44503972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1" w:history="1">
            <w:r w:rsidR="00A3500D" w:rsidRPr="00164C96">
              <w:rPr>
                <w:rStyle w:val="Hyperlink"/>
                <w:noProof/>
              </w:rPr>
              <w:t>S.</w:t>
            </w:r>
            <w:r w:rsidR="00A3500D">
              <w:rPr>
                <w:rFonts w:asciiTheme="minorHAnsi" w:eastAsiaTheme="minorEastAsia" w:hAnsiTheme="minorHAnsi" w:cstheme="minorBidi"/>
                <w:noProof/>
                <w:sz w:val="22"/>
                <w:lang w:val="en-US"/>
              </w:rPr>
              <w:tab/>
            </w:r>
            <w:r w:rsidR="00A3500D" w:rsidRPr="00164C96">
              <w:rPr>
                <w:rStyle w:val="Hyperlink"/>
                <w:noProof/>
              </w:rPr>
              <w:t>Rancangan Layar, Rancangan Form Masukan Data, dan Rancangan Keluaran</w:t>
            </w:r>
            <w:r w:rsidR="00A3500D">
              <w:rPr>
                <w:noProof/>
                <w:webHidden/>
              </w:rPr>
              <w:tab/>
            </w:r>
            <w:r w:rsidR="00A3500D">
              <w:rPr>
                <w:noProof/>
                <w:webHidden/>
              </w:rPr>
              <w:fldChar w:fldCharType="begin"/>
            </w:r>
            <w:r w:rsidR="00A3500D">
              <w:rPr>
                <w:noProof/>
                <w:webHidden/>
              </w:rPr>
              <w:instrText xml:space="preserve"> PAGEREF _Toc44503972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2" w:history="1">
            <w:r w:rsidR="00A3500D" w:rsidRPr="00164C96">
              <w:rPr>
                <w:rStyle w:val="Hyperlink"/>
                <w:noProof/>
              </w:rPr>
              <w:t>T.</w:t>
            </w:r>
            <w:r w:rsidR="00A3500D">
              <w:rPr>
                <w:rFonts w:asciiTheme="minorHAnsi" w:eastAsiaTheme="minorEastAsia" w:hAnsiTheme="minorHAnsi" w:cstheme="minorBidi"/>
                <w:noProof/>
                <w:sz w:val="22"/>
                <w:lang w:val="en-US"/>
              </w:rPr>
              <w:tab/>
            </w:r>
            <w:r w:rsidR="00A3500D" w:rsidRPr="00164C96">
              <w:rPr>
                <w:rStyle w:val="Hyperlink"/>
                <w:noProof/>
              </w:rPr>
              <w:t>Rancangan dan Penjelasan Layar, Tampilan Form Masukan Data, dan Tampilan Keluaran</w:t>
            </w:r>
            <w:r w:rsidR="00A3500D">
              <w:rPr>
                <w:noProof/>
                <w:webHidden/>
              </w:rPr>
              <w:tab/>
            </w:r>
            <w:r w:rsidR="00A3500D">
              <w:rPr>
                <w:noProof/>
                <w:webHidden/>
              </w:rPr>
              <w:fldChar w:fldCharType="begin"/>
            </w:r>
            <w:r w:rsidR="00A3500D">
              <w:rPr>
                <w:noProof/>
                <w:webHidden/>
              </w:rPr>
              <w:instrText xml:space="preserve"> PAGEREF _Toc44503972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23" w:history="1">
            <w:r w:rsidR="00A3500D" w:rsidRPr="00164C96">
              <w:rPr>
                <w:rStyle w:val="Hyperlink"/>
                <w:noProof/>
              </w:rPr>
              <w:t>BAB V</w:t>
            </w:r>
            <w:r w:rsidR="00F11656">
              <w:rPr>
                <w:rStyle w:val="Hyperlink"/>
                <w:noProof/>
                <w:lang w:val="en-US"/>
              </w:rPr>
              <w:tab/>
            </w:r>
            <w:r w:rsidR="00A3500D" w:rsidRPr="00164C96">
              <w:rPr>
                <w:rStyle w:val="Hyperlink"/>
                <w:noProof/>
                <w:lang w:val="en-US"/>
              </w:rPr>
              <w:t>KESIMPULAN DAN SARAN</w:t>
            </w:r>
            <w:r w:rsidR="00A3500D">
              <w:rPr>
                <w:noProof/>
                <w:webHidden/>
              </w:rPr>
              <w:tab/>
            </w:r>
            <w:r w:rsidR="00A3500D">
              <w:rPr>
                <w:noProof/>
                <w:webHidden/>
              </w:rPr>
              <w:fldChar w:fldCharType="begin"/>
            </w:r>
            <w:r w:rsidR="00A3500D">
              <w:rPr>
                <w:noProof/>
                <w:webHidden/>
              </w:rPr>
              <w:instrText xml:space="preserve"> PAGEREF _Toc445039723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24" w:history="1">
            <w:r w:rsidR="00A3500D" w:rsidRPr="00164C96">
              <w:rPr>
                <w:rStyle w:val="Hyperlink"/>
                <w:noProof/>
                <w:lang w:val="en-US"/>
              </w:rPr>
              <w:t>DAFTAR PUSTAKA</w:t>
            </w:r>
            <w:r w:rsidR="00A3500D">
              <w:rPr>
                <w:noProof/>
                <w:webHidden/>
              </w:rPr>
              <w:tab/>
            </w:r>
            <w:r w:rsidR="00A3500D">
              <w:rPr>
                <w:noProof/>
                <w:webHidden/>
              </w:rPr>
              <w:fldChar w:fldCharType="begin"/>
            </w:r>
            <w:r w:rsidR="00A3500D">
              <w:rPr>
                <w:noProof/>
                <w:webHidden/>
              </w:rPr>
              <w:instrText xml:space="preserve"> PAGEREF _Toc445039724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25" w:history="1">
            <w:r w:rsidR="00A3500D" w:rsidRPr="00164C96">
              <w:rPr>
                <w:rStyle w:val="Hyperlink"/>
                <w:noProof/>
                <w:lang w:val="en-US"/>
              </w:rPr>
              <w:t>LAMPIRAN</w:t>
            </w:r>
            <w:r w:rsidR="00A3500D">
              <w:rPr>
                <w:noProof/>
                <w:webHidden/>
              </w:rPr>
              <w:tab/>
            </w:r>
            <w:r w:rsidR="00A3500D">
              <w:rPr>
                <w:noProof/>
                <w:webHidden/>
              </w:rPr>
              <w:fldChar w:fldCharType="begin"/>
            </w:r>
            <w:r w:rsidR="00A3500D">
              <w:rPr>
                <w:noProof/>
                <w:webHidden/>
              </w:rPr>
              <w:instrText xml:space="preserve"> PAGEREF _Toc445039725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Simbol</w:t>
            </w:r>
            <w:r w:rsidR="00A3500D">
              <w:rPr>
                <w:noProof/>
                <w:webHidden/>
              </w:rPr>
              <w:tab/>
            </w:r>
            <w:r w:rsidR="00A3500D">
              <w:rPr>
                <w:noProof/>
                <w:webHidden/>
              </w:rPr>
              <w:fldChar w:fldCharType="begin"/>
            </w:r>
            <w:r w:rsidR="00A3500D">
              <w:rPr>
                <w:noProof/>
                <w:webHidden/>
              </w:rPr>
              <w:instrText xml:space="preserve"> PAGEREF _Toc445039726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Transkrip Wawancara</w:t>
            </w:r>
            <w:r w:rsidR="00A3500D">
              <w:rPr>
                <w:noProof/>
                <w:webHidden/>
              </w:rPr>
              <w:tab/>
            </w:r>
            <w:r w:rsidR="00A3500D">
              <w:rPr>
                <w:noProof/>
                <w:webHidden/>
              </w:rPr>
              <w:fldChar w:fldCharType="begin"/>
            </w:r>
            <w:r w:rsidR="00A3500D">
              <w:rPr>
                <w:noProof/>
                <w:webHidden/>
              </w:rPr>
              <w:instrText xml:space="preserve"> PAGEREF _Toc445039727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039682"/>
      <w:proofErr w:type="gramStart"/>
      <w:r>
        <w:rPr>
          <w:lang w:val="en-US"/>
        </w:rPr>
        <w:lastRenderedPageBreak/>
        <w:t>DAFTAR  GAMBAR</w:t>
      </w:r>
      <w:bookmarkEnd w:id="3"/>
      <w:proofErr w:type="gramEnd"/>
    </w:p>
    <w:p w:rsidR="009D666E" w:rsidRDefault="00EA1CC2">
      <w:pPr>
        <w:spacing w:after="200" w:line="276" w:lineRule="auto"/>
        <w:ind w:firstLine="0"/>
        <w:jc w:val="left"/>
        <w:rPr>
          <w:rFonts w:eastAsiaTheme="majorEastAsia" w:cstheme="majorBidi"/>
          <w:b/>
          <w:szCs w:val="32"/>
          <w:lang w:val="en-US"/>
        </w:rPr>
      </w:pPr>
      <w:r>
        <w:rPr>
          <w:lang w:val="en-US"/>
        </w:rPr>
        <w:fldChar w:fldCharType="begin"/>
      </w:r>
      <w:r>
        <w:rPr>
          <w:lang w:val="en-US"/>
        </w:rPr>
        <w:instrText xml:space="preserve"> TOC \h \z \c "Figure" </w:instrText>
      </w:r>
      <w:r>
        <w:rPr>
          <w:lang w:val="en-US"/>
        </w:rPr>
        <w:fldChar w:fldCharType="separate"/>
      </w:r>
      <w:r>
        <w:rPr>
          <w:b/>
          <w:bCs/>
          <w:noProof/>
          <w:lang w:val="en-US"/>
        </w:rPr>
        <w:t>No table of figures entries found.</w:t>
      </w:r>
      <w:r>
        <w:rPr>
          <w:lang w:val="en-US"/>
        </w:rPr>
        <w:fldChar w:fldCharType="end"/>
      </w:r>
      <w:r w:rsidR="009D666E">
        <w:rPr>
          <w:lang w:val="en-US"/>
        </w:rPr>
        <w:br w:type="page"/>
      </w:r>
    </w:p>
    <w:p w:rsidR="009D666E" w:rsidRDefault="009D666E" w:rsidP="009D666E">
      <w:pPr>
        <w:pStyle w:val="Heading1"/>
        <w:rPr>
          <w:lang w:val="en-US"/>
        </w:rPr>
      </w:pPr>
      <w:bookmarkStart w:id="4" w:name="_Toc445039683"/>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5039684"/>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039685"/>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039686"/>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804B09"/>
    <w:p w:rsidR="000A20CA" w:rsidRPr="00650E97" w:rsidRDefault="00F60F90" w:rsidP="0016654A">
      <w:pPr>
        <w:pStyle w:val="Heading2"/>
      </w:pPr>
      <w:bookmarkStart w:id="9" w:name="_Toc445039687"/>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D14C1E">
      <w:pPr>
        <w:pStyle w:val="ListParagraph"/>
        <w:numPr>
          <w:ilvl w:val="0"/>
          <w:numId w:val="4"/>
        </w:numPr>
      </w:pPr>
      <w:r>
        <w:t xml:space="preserve">Apakah dalam pengelolaan barang sudah menggunakan system? </w:t>
      </w:r>
    </w:p>
    <w:p w:rsidR="00F60F90" w:rsidRPr="000055B6" w:rsidRDefault="00F60F90" w:rsidP="00D14C1E">
      <w:pPr>
        <w:pStyle w:val="ListParagraph"/>
        <w:numPr>
          <w:ilvl w:val="0"/>
          <w:numId w:val="4"/>
        </w:numPr>
      </w:pPr>
      <w:r w:rsidRPr="000055B6">
        <w:lastRenderedPageBreak/>
        <w:t>Apakah pengelolaan dan inventarisir barang masih menggunakan Microsoft Office dan dikerjakan secara manual oleh operator.</w:t>
      </w:r>
    </w:p>
    <w:p w:rsidR="00F60F90" w:rsidRDefault="00F60F90" w:rsidP="00D14C1E">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D14C1E">
      <w:pPr>
        <w:pStyle w:val="ListParagraph"/>
        <w:numPr>
          <w:ilvl w:val="0"/>
          <w:numId w:val="4"/>
        </w:numPr>
      </w:pPr>
      <w:r>
        <w:t xml:space="preserve">Apakah ada staf khusus yang bertanggung jawab mengelola persediaan barang? </w:t>
      </w:r>
    </w:p>
    <w:p w:rsidR="00F60F90" w:rsidRDefault="002C3C8E" w:rsidP="00D14C1E">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D14C1E">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D14C1E">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039688"/>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039689"/>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D14C1E">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D14C1E">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039690"/>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039691"/>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D14C1E">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D14C1E">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D14C1E">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039692"/>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w:t>
      </w:r>
      <w:proofErr w:type="gramStart"/>
      <w:r w:rsidR="00B0017B">
        <w:rPr>
          <w:lang w:val="en-US"/>
        </w:rPr>
        <w:t>apa</w:t>
      </w:r>
      <w:proofErr w:type="gramEnd"/>
      <w:r w:rsidR="00B0017B">
        <w:rPr>
          <w:lang w:val="en-US"/>
        </w:rPr>
        <w:t xml:space="preserve">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w:t>
      </w:r>
      <w:proofErr w:type="gramStart"/>
      <w:r>
        <w:rPr>
          <w:lang w:val="en-US"/>
        </w:rPr>
        <w:t>akan</w:t>
      </w:r>
      <w:proofErr w:type="gramEnd"/>
      <w:r>
        <w:rPr>
          <w:lang w:val="en-US"/>
        </w:rPr>
        <w:t xml:space="preserve">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w:t>
      </w:r>
      <w:proofErr w:type="gramStart"/>
      <w:r w:rsidR="00B610AE">
        <w:rPr>
          <w:lang w:val="en-US"/>
        </w:rPr>
        <w:t>apa</w:t>
      </w:r>
      <w:proofErr w:type="gramEnd"/>
      <w:r w:rsidR="00B610AE">
        <w:rPr>
          <w:lang w:val="en-US"/>
        </w:rPr>
        <w:t xml:space="preserve">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w:t>
      </w:r>
      <w:proofErr w:type="gramStart"/>
      <w:r w:rsidR="002E1E15">
        <w:rPr>
          <w:lang w:val="en-US"/>
        </w:rPr>
        <w:t>apa</w:t>
      </w:r>
      <w:proofErr w:type="gramEnd"/>
      <w:r w:rsidR="002E1E15">
        <w:rPr>
          <w:lang w:val="en-US"/>
        </w:rPr>
        <w:t xml:space="preserve">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039693"/>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039694"/>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D14C1E">
      <w:pPr>
        <w:pStyle w:val="ListParagraph"/>
        <w:numPr>
          <w:ilvl w:val="1"/>
          <w:numId w:val="5"/>
        </w:numPr>
      </w:pPr>
      <w:r>
        <w:t>Java 2 Standard Edition (J2SE)</w:t>
      </w:r>
    </w:p>
    <w:p w:rsidR="00570510" w:rsidRDefault="00570510" w:rsidP="00D14C1E">
      <w:pPr>
        <w:pStyle w:val="ListParagraph"/>
        <w:numPr>
          <w:ilvl w:val="1"/>
          <w:numId w:val="5"/>
        </w:numPr>
      </w:pPr>
      <w:r>
        <w:t>Java 2 Enterprise Edition (J2EE)</w:t>
      </w:r>
    </w:p>
    <w:p w:rsidR="00570510" w:rsidRDefault="00570510" w:rsidP="00D14C1E">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027AC0E1" wp14:editId="3A463554">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D14C1E">
      <w:pPr>
        <w:pStyle w:val="ListParagraph"/>
        <w:numPr>
          <w:ilvl w:val="0"/>
          <w:numId w:val="8"/>
        </w:numPr>
      </w:pPr>
      <w:r>
        <w:t>Pemrograman berorientasi objek</w:t>
      </w:r>
    </w:p>
    <w:p w:rsidR="00570510" w:rsidRDefault="00570510" w:rsidP="00D14C1E">
      <w:pPr>
        <w:pStyle w:val="ListParagraph"/>
        <w:numPr>
          <w:ilvl w:val="0"/>
          <w:numId w:val="8"/>
        </w:numPr>
      </w:pPr>
      <w:r>
        <w:t>Reflection</w:t>
      </w:r>
    </w:p>
    <w:p w:rsidR="00570510" w:rsidRDefault="00570510" w:rsidP="00D14C1E">
      <w:pPr>
        <w:pStyle w:val="ListParagraph"/>
        <w:numPr>
          <w:ilvl w:val="0"/>
          <w:numId w:val="8"/>
        </w:numPr>
      </w:pPr>
      <w:r>
        <w:lastRenderedPageBreak/>
        <w:t>Interface dan Inner Class</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Graphical user interface</w:t>
      </w:r>
    </w:p>
    <w:p w:rsidR="00570510" w:rsidRDefault="00570510" w:rsidP="00D14C1E">
      <w:pPr>
        <w:pStyle w:val="ListParagraph"/>
        <w:numPr>
          <w:ilvl w:val="0"/>
          <w:numId w:val="8"/>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D14C1E">
      <w:pPr>
        <w:pStyle w:val="ListParagraph"/>
        <w:numPr>
          <w:ilvl w:val="0"/>
          <w:numId w:val="9"/>
        </w:numPr>
      </w:pPr>
      <w:r>
        <w:t>Fungsi manipulasi data (tampikan, tambah, edit dan hapus data)</w:t>
      </w:r>
    </w:p>
    <w:p w:rsidR="00570510" w:rsidRDefault="00570510" w:rsidP="00D14C1E">
      <w:pPr>
        <w:pStyle w:val="ListParagraph"/>
        <w:numPr>
          <w:ilvl w:val="0"/>
          <w:numId w:val="9"/>
        </w:numPr>
      </w:pPr>
      <w:r>
        <w:t>View</w:t>
      </w:r>
    </w:p>
    <w:p w:rsidR="00570510" w:rsidRDefault="00570510" w:rsidP="00D14C1E">
      <w:pPr>
        <w:pStyle w:val="ListParagraph"/>
        <w:numPr>
          <w:ilvl w:val="0"/>
          <w:numId w:val="9"/>
        </w:numPr>
      </w:pPr>
      <w:r>
        <w:t>Trigger</w:t>
      </w:r>
    </w:p>
    <w:p w:rsidR="00570510" w:rsidRDefault="00570510" w:rsidP="00D14C1E">
      <w:pPr>
        <w:pStyle w:val="ListParagraph"/>
        <w:numPr>
          <w:ilvl w:val="0"/>
          <w:numId w:val="9"/>
        </w:numPr>
      </w:pPr>
      <w:r>
        <w:lastRenderedPageBreak/>
        <w:t>Store Procedure</w:t>
      </w:r>
    </w:p>
    <w:p w:rsidR="00570510" w:rsidRDefault="00570510" w:rsidP="00D14C1E">
      <w:pPr>
        <w:pStyle w:val="ListParagraph"/>
        <w:numPr>
          <w:ilvl w:val="0"/>
          <w:numId w:val="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D14C1E">
      <w:pPr>
        <w:pStyle w:val="ListParagraph"/>
        <w:numPr>
          <w:ilvl w:val="0"/>
          <w:numId w:val="10"/>
        </w:numPr>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1pt;height:78.9pt" o:ole="">
            <v:imagedata r:id="rId15" o:title=""/>
          </v:shape>
          <o:OLEObject Type="Embed" ProgID="Visio.Drawing.15" ShapeID="_x0000_i1025" DrawAspect="Content" ObjectID="_1518820731" r:id="rId16"/>
        </w:object>
      </w:r>
    </w:p>
    <w:p w:rsidR="00570510" w:rsidRDefault="00570510" w:rsidP="00D14C1E">
      <w:pPr>
        <w:pStyle w:val="ListParagraph"/>
        <w:numPr>
          <w:ilvl w:val="0"/>
          <w:numId w:val="10"/>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26" type="#_x0000_t75" style="width:273pt;height:87pt" o:ole="">
            <v:imagedata r:id="rId17" o:title=""/>
          </v:shape>
          <o:OLEObject Type="Embed" ProgID="Visio.Drawing.15" ShapeID="_x0000_i1026" DrawAspect="Content" ObjectID="_1518820732" r:id="rId18"/>
        </w:object>
      </w:r>
    </w:p>
    <w:p w:rsidR="00B4363A" w:rsidRDefault="00B4363A">
      <w:pPr>
        <w:spacing w:after="200" w:line="276" w:lineRule="auto"/>
        <w:jc w:val="left"/>
      </w:pPr>
      <w:r>
        <w:br w:type="page"/>
      </w:r>
    </w:p>
    <w:p w:rsidR="00570510" w:rsidRDefault="00570510" w:rsidP="00D14C1E">
      <w:pPr>
        <w:pStyle w:val="ListParagraph"/>
        <w:numPr>
          <w:ilvl w:val="0"/>
          <w:numId w:val="10"/>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27" type="#_x0000_t75" style="width:223.5pt;height:87pt" o:ole="">
            <v:imagedata r:id="rId19" o:title=""/>
          </v:shape>
          <o:OLEObject Type="Embed" ProgID="Visio.Drawing.15" ShapeID="_x0000_i1027" DrawAspect="Content" ObjectID="_1518820733" r:id="rId20"/>
        </w:object>
      </w:r>
    </w:p>
    <w:p w:rsidR="00570510" w:rsidRDefault="00570510" w:rsidP="00214228">
      <w:pPr>
        <w:ind w:left="1080" w:firstLine="360"/>
      </w:pPr>
      <w:r>
        <w:t>Setidaknya dalam membuat notifikasi proses diagram arus data harus ada :</w:t>
      </w:r>
    </w:p>
    <w:p w:rsidR="00570510" w:rsidRDefault="00570510" w:rsidP="00D14C1E">
      <w:pPr>
        <w:pStyle w:val="ListParagraph"/>
        <w:numPr>
          <w:ilvl w:val="0"/>
          <w:numId w:val="11"/>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D14C1E">
      <w:pPr>
        <w:pStyle w:val="ListParagraph"/>
        <w:numPr>
          <w:ilvl w:val="0"/>
          <w:numId w:val="11"/>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D14C1E">
      <w:pPr>
        <w:pStyle w:val="ListParagraph"/>
        <w:numPr>
          <w:ilvl w:val="0"/>
          <w:numId w:val="10"/>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D14C1E">
      <w:pPr>
        <w:pStyle w:val="ListParagraph"/>
        <w:numPr>
          <w:ilvl w:val="1"/>
          <w:numId w:val="10"/>
        </w:numPr>
      </w:pPr>
      <w:r>
        <w:t>Suat</w:t>
      </w:r>
      <w:r w:rsidR="005047B3">
        <w:t>u file atau database di sistem k</w:t>
      </w:r>
      <w:r>
        <w:t>omputer</w:t>
      </w:r>
      <w:r w:rsidR="00CC15DE">
        <w:rPr>
          <w:lang w:val="en-US"/>
        </w:rPr>
        <w:t>.</w:t>
      </w:r>
    </w:p>
    <w:p w:rsidR="00570510" w:rsidRDefault="00570510" w:rsidP="00D14C1E">
      <w:pPr>
        <w:pStyle w:val="ListParagraph"/>
        <w:numPr>
          <w:ilvl w:val="1"/>
          <w:numId w:val="10"/>
        </w:numPr>
      </w:pPr>
      <w:r>
        <w:t>Suatu arsip atau catatan manual</w:t>
      </w:r>
      <w:r w:rsidR="00CC15DE">
        <w:rPr>
          <w:lang w:val="en-US"/>
        </w:rPr>
        <w:t>.</w:t>
      </w:r>
    </w:p>
    <w:p w:rsidR="00570510" w:rsidRDefault="00570510" w:rsidP="00D14C1E">
      <w:pPr>
        <w:pStyle w:val="ListParagraph"/>
        <w:numPr>
          <w:ilvl w:val="1"/>
          <w:numId w:val="10"/>
        </w:numPr>
      </w:pPr>
      <w:r>
        <w:t>Suat kotak tempat data di meja seseorang</w:t>
      </w:r>
      <w:r w:rsidR="00CC15DE">
        <w:rPr>
          <w:lang w:val="en-US"/>
        </w:rPr>
        <w:t>.</w:t>
      </w:r>
    </w:p>
    <w:p w:rsidR="00570510" w:rsidRDefault="00570510" w:rsidP="00D14C1E">
      <w:pPr>
        <w:pStyle w:val="ListParagraph"/>
        <w:numPr>
          <w:ilvl w:val="1"/>
          <w:numId w:val="10"/>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28" type="#_x0000_t75" style="width:99.05pt;height:84.65pt" o:ole="">
            <v:imagedata r:id="rId21" o:title=""/>
          </v:shape>
          <o:OLEObject Type="Embed" ProgID="Visio.Drawing.15" ShapeID="_x0000_i1028" DrawAspect="Content" ObjectID="_1518820734"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D14C1E">
      <w:pPr>
        <w:pStyle w:val="ListParagraph"/>
        <w:numPr>
          <w:ilvl w:val="0"/>
          <w:numId w:val="12"/>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D14C1E">
      <w:pPr>
        <w:pStyle w:val="ListParagraph"/>
        <w:numPr>
          <w:ilvl w:val="0"/>
          <w:numId w:val="12"/>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590"/>
        <w:gridCol w:w="2230"/>
        <w:gridCol w:w="2403"/>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D14C1E">
            <w:pPr>
              <w:pStyle w:val="ListParagraph"/>
            </w:pPr>
            <w:r w:rsidRPr="00A65A51">
              <w:t>Kegiatan luar</w:t>
            </w:r>
          </w:p>
        </w:tc>
        <w:tc>
          <w:tcPr>
            <w:tcW w:w="2126" w:type="dxa"/>
          </w:tcPr>
          <w:p w:rsidR="00570510" w:rsidRPr="00A65A51" w:rsidRDefault="00570510" w:rsidP="00D14C1E">
            <w:pPr>
              <w:pStyle w:val="ListParagraph"/>
            </w:pPr>
            <w:r w:rsidRPr="00A65A51">
              <w:t xml:space="preserve">Input </w:t>
            </w:r>
          </w:p>
        </w:tc>
        <w:tc>
          <w:tcPr>
            <w:tcW w:w="2551" w:type="dxa"/>
          </w:tcPr>
          <w:p w:rsidR="00570510" w:rsidRPr="00A65A51" w:rsidRDefault="00570510" w:rsidP="00D14C1E">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D14C1E">
      <w:pPr>
        <w:pStyle w:val="ListParagraph"/>
        <w:numPr>
          <w:ilvl w:val="0"/>
          <w:numId w:val="12"/>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8C423E"/>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29" type="#_x0000_t75" style="width:313.35pt;height:246.55pt" o:ole="">
            <v:imagedata r:id="rId23" o:title=""/>
          </v:shape>
          <o:OLEObject Type="Embed" ProgID="Visio.Drawing.15" ShapeID="_x0000_i1029" DrawAspect="Content" ObjectID="_1518820735"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0" type="#_x0000_t75" style="width:366.9pt;height:205.05pt" o:ole="">
            <v:imagedata r:id="rId26" o:title=""/>
          </v:shape>
          <o:OLEObject Type="Embed" ProgID="Visio.Drawing.15" ShapeID="_x0000_i1030" DrawAspect="Content" ObjectID="_1518820736"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D14C1E">
      <w:pPr>
        <w:pStyle w:val="ListParagraph"/>
        <w:numPr>
          <w:ilvl w:val="0"/>
          <w:numId w:val="13"/>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D14C1E">
      <w:pPr>
        <w:pStyle w:val="ListParagraph"/>
        <w:numPr>
          <w:ilvl w:val="0"/>
          <w:numId w:val="13"/>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8C423E"/>
    <w:p w:rsidR="00570510" w:rsidRDefault="00570510" w:rsidP="00D14C1E">
      <w:pPr>
        <w:pStyle w:val="ListParagraph"/>
        <w:numPr>
          <w:ilvl w:val="0"/>
          <w:numId w:val="13"/>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D14C1E">
      <w:pPr>
        <w:pStyle w:val="listi"/>
      </w:pPr>
      <w:r w:rsidRPr="00793AA3">
        <w:t>Dokumen</w:t>
      </w:r>
      <w:r w:rsidRPr="008C423E">
        <w:t xml:space="preserve"> dasar atau formulir</w:t>
      </w:r>
    </w:p>
    <w:p w:rsidR="00570510" w:rsidRDefault="00570510" w:rsidP="00D14C1E">
      <w:pPr>
        <w:pStyle w:val="listi"/>
      </w:pPr>
      <w:r>
        <w:t>Dokumen hasil cetakan computer</w:t>
      </w:r>
    </w:p>
    <w:p w:rsidR="00570510" w:rsidRDefault="00570510" w:rsidP="00D14C1E">
      <w:pPr>
        <w:pStyle w:val="listi"/>
      </w:pPr>
      <w:r>
        <w:t>Laporan tercetak</w:t>
      </w:r>
    </w:p>
    <w:p w:rsidR="00570510" w:rsidRDefault="00570510" w:rsidP="00D14C1E">
      <w:pPr>
        <w:pStyle w:val="listi"/>
      </w:pPr>
      <w:r>
        <w:t>Tampilan di layar monitor</w:t>
      </w:r>
    </w:p>
    <w:p w:rsidR="00570510" w:rsidRDefault="00570510" w:rsidP="00D14C1E">
      <w:pPr>
        <w:pStyle w:val="listi"/>
      </w:pPr>
      <w:r>
        <w:t>Variable</w:t>
      </w:r>
    </w:p>
    <w:p w:rsidR="00570510" w:rsidRDefault="00570510" w:rsidP="00D14C1E">
      <w:pPr>
        <w:pStyle w:val="listi"/>
      </w:pPr>
      <w:r>
        <w:t>Parameter</w:t>
      </w:r>
    </w:p>
    <w:p w:rsidR="00570510" w:rsidRDefault="00570510" w:rsidP="00D14C1E">
      <w:pPr>
        <w:pStyle w:val="listi"/>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8C423E"/>
    <w:p w:rsidR="00570510" w:rsidRDefault="00570510" w:rsidP="00570510">
      <w:pPr>
        <w:rPr>
          <w:szCs w:val="24"/>
        </w:rPr>
      </w:pPr>
      <w:r>
        <w:rPr>
          <w:szCs w:val="24"/>
        </w:rPr>
        <w:br w:type="page"/>
      </w:r>
    </w:p>
    <w:p w:rsidR="00570510" w:rsidRDefault="00570510" w:rsidP="00D14C1E">
      <w:pPr>
        <w:pStyle w:val="ListParagraph"/>
        <w:numPr>
          <w:ilvl w:val="0"/>
          <w:numId w:val="13"/>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D14C1E">
      <w:pPr>
        <w:pStyle w:val="ListParagraph"/>
        <w:numPr>
          <w:ilvl w:val="0"/>
          <w:numId w:val="13"/>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D14C1E">
      <w:pPr>
        <w:pStyle w:val="ListParagraph"/>
        <w:numPr>
          <w:ilvl w:val="0"/>
          <w:numId w:val="13"/>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D14C1E">
      <w:pPr>
        <w:pStyle w:val="ListParagraph"/>
        <w:numPr>
          <w:ilvl w:val="0"/>
          <w:numId w:val="13"/>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D14C1E">
      <w:pPr>
        <w:pStyle w:val="ListParagraph"/>
        <w:numPr>
          <w:ilvl w:val="0"/>
          <w:numId w:val="13"/>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4" type="#_x0000_t75" style="width:396.85pt;height:404.95pt" o:ole="">
            <v:imagedata r:id="rId28" o:title=""/>
          </v:shape>
          <o:OLEObject Type="Embed" ProgID="Visio.Drawing.15" ShapeID="_x0000_i1034" DrawAspect="Content" ObjectID="_1518820737" r:id="rId29"/>
        </w:object>
      </w:r>
    </w:p>
    <w:p w:rsidR="00570510" w:rsidRDefault="00570510" w:rsidP="00063512">
      <w:pPr>
        <w:pStyle w:val="Heading3"/>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D14C1E">
      <w:pPr>
        <w:pStyle w:val="Heading41"/>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5" type="#_x0000_t75" style="width:331.8pt;height:56.45pt" o:ole="">
            <v:imagedata r:id="rId30" o:title=""/>
          </v:shape>
          <o:OLEObject Type="Embed" ProgID="Visio.Drawing.15" ShapeID="_x0000_i1035" DrawAspect="Content" ObjectID="_1518820738" r:id="rId31"/>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D14C1E">
      <w:pPr>
        <w:pStyle w:val="Heading41"/>
        <w:rPr>
          <w:i/>
        </w:rPr>
      </w:pPr>
      <w:r>
        <w:lastRenderedPageBreak/>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6" type="#_x0000_t75" style="width:333.5pt;height:57pt" o:ole="">
            <v:imagedata r:id="rId32" o:title=""/>
          </v:shape>
          <o:OLEObject Type="Embed" ProgID="Visio.Drawing.15" ShapeID="_x0000_i1036" DrawAspect="Content" ObjectID="_1518820739" r:id="rId33"/>
        </w:object>
      </w:r>
    </w:p>
    <w:p w:rsidR="00570510" w:rsidRPr="000233C1" w:rsidRDefault="00570510" w:rsidP="00570510">
      <w:pPr>
        <w:rPr>
          <w:szCs w:val="24"/>
        </w:rPr>
      </w:pPr>
    </w:p>
    <w:p w:rsidR="00570510" w:rsidRPr="00F30042" w:rsidRDefault="00570510" w:rsidP="00D14C1E">
      <w:pPr>
        <w:pStyle w:val="Heading41"/>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3C024D" w:rsidRPr="00515764">
        <w:t>gambar 1.1</w:t>
      </w:r>
      <w:r w:rsidR="00CE1AB2" w:rsidRPr="00515764">
        <w:t>1)</w:t>
      </w:r>
      <w:r>
        <w:t>.</w:t>
      </w:r>
    </w:p>
    <w:p w:rsidR="00570510" w:rsidRDefault="00570510" w:rsidP="00355D80">
      <w:pPr>
        <w:pStyle w:val="dftGB"/>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7" type="#_x0000_t75" style="width:313.9pt;height:53.55pt" o:ole="">
            <v:imagedata r:id="rId34" o:title=""/>
          </v:shape>
          <o:OLEObject Type="Embed" ProgID="Visio.Drawing.15" ShapeID="_x0000_i1037" DrawAspect="Content" ObjectID="_1518820740" r:id="rId35"/>
        </w:object>
      </w:r>
    </w:p>
    <w:p w:rsidR="00570510" w:rsidRPr="00DA54AC" w:rsidRDefault="00570510" w:rsidP="0076426A">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D14C1E">
      <w:pPr>
        <w:pStyle w:val="listheading4"/>
        <w:numPr>
          <w:ilvl w:val="0"/>
          <w:numId w:val="20"/>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D14C1E">
      <w:pPr>
        <w:pStyle w:val="listheading4"/>
        <w:numPr>
          <w:ilvl w:val="0"/>
          <w:numId w:val="20"/>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D14C1E">
      <w:pPr>
        <w:pStyle w:val="listheading4"/>
        <w:numPr>
          <w:ilvl w:val="0"/>
          <w:numId w:val="20"/>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D14C1E">
      <w:pPr>
        <w:pStyle w:val="listheading4"/>
        <w:numPr>
          <w:ilvl w:val="0"/>
          <w:numId w:val="19"/>
        </w:numPr>
      </w:pPr>
      <w:r>
        <w:t>Apabila hubungan satu ke satu (</w:t>
      </w:r>
      <w:r w:rsidRPr="00D14C1E">
        <w:rPr>
          <w:i/>
        </w:rPr>
        <w:t>one to one relationsip</w:t>
      </w:r>
      <w:r>
        <w:t xml:space="preserve">), maka </w:t>
      </w:r>
      <w:r w:rsidRPr="00D14C1E">
        <w:rPr>
          <w:i/>
        </w:rPr>
        <w:t xml:space="preserve">foreign key </w:t>
      </w:r>
      <w:r>
        <w:t>diletakkan pada salah satu dari entitas tersebut.</w:t>
      </w:r>
    </w:p>
    <w:p w:rsidR="00570510" w:rsidRDefault="00570510" w:rsidP="00D14C1E">
      <w:pPr>
        <w:pStyle w:val="listheading4"/>
        <w:numPr>
          <w:ilvl w:val="0"/>
          <w:numId w:val="19"/>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D14C1E">
      <w:pPr>
        <w:pStyle w:val="listheading4"/>
        <w:numPr>
          <w:ilvl w:val="0"/>
          <w:numId w:val="19"/>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D14C1E">
      <w:pPr>
        <w:pStyle w:val="listheading4"/>
        <w:numPr>
          <w:ilvl w:val="0"/>
          <w:numId w:val="19"/>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D14C1E">
      <w:pPr>
        <w:pStyle w:val="listheading4"/>
        <w:numPr>
          <w:ilvl w:val="0"/>
          <w:numId w:val="21"/>
        </w:numPr>
      </w:pPr>
      <w:r w:rsidRPr="0089699E">
        <w:t>Untuk menghilangkan kerangkapan data</w:t>
      </w:r>
      <w:r>
        <w:t>.</w:t>
      </w:r>
    </w:p>
    <w:p w:rsidR="00570510" w:rsidRPr="0089699E" w:rsidRDefault="00570510" w:rsidP="00D14C1E">
      <w:pPr>
        <w:pStyle w:val="listheading4"/>
        <w:numPr>
          <w:ilvl w:val="0"/>
          <w:numId w:val="21"/>
        </w:numPr>
      </w:pPr>
      <w:r w:rsidRPr="0089699E">
        <w:t>Untuk mengurangi kompleksitas</w:t>
      </w:r>
      <w:r>
        <w:t>.</w:t>
      </w:r>
    </w:p>
    <w:p w:rsidR="00570510" w:rsidRDefault="00570510" w:rsidP="00D14C1E">
      <w:pPr>
        <w:pStyle w:val="listheading4"/>
        <w:numPr>
          <w:ilvl w:val="0"/>
          <w:numId w:val="21"/>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D14C1E">
      <w:pPr>
        <w:pStyle w:val="Heading41"/>
        <w:numPr>
          <w:ilvl w:val="0"/>
          <w:numId w:val="22"/>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D14C1E">
      <w:pPr>
        <w:pStyle w:val="Heading41"/>
        <w:numPr>
          <w:ilvl w:val="0"/>
          <w:numId w:val="22"/>
        </w:numPr>
      </w:pPr>
      <w:r w:rsidRPr="004244AD">
        <w:t>Second Normal Form (2NF)</w:t>
      </w:r>
    </w:p>
    <w:p w:rsidR="00570510" w:rsidRDefault="00570510" w:rsidP="00AB65DA">
      <w:pPr>
        <w:ind w:left="1069" w:firstLine="0"/>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D14C1E">
      <w:pPr>
        <w:pStyle w:val="Heading41"/>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17" w:name="_Toc445039695"/>
      <w:r>
        <w:t>Penelitian yang Relevan</w:t>
      </w:r>
      <w:bookmarkEnd w:id="17"/>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D14C1E">
      <w:pPr>
        <w:pStyle w:val="Heading41"/>
        <w:numPr>
          <w:ilvl w:val="0"/>
          <w:numId w:val="23"/>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D14C1E">
      <w:pPr>
        <w:pStyle w:val="Heading41"/>
        <w:numPr>
          <w:ilvl w:val="0"/>
          <w:numId w:val="23"/>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D14C1E">
      <w:pPr>
        <w:pStyle w:val="Heading41"/>
        <w:numPr>
          <w:ilvl w:val="0"/>
          <w:numId w:val="23"/>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18" w:name="_Toc445039696"/>
      <w:r>
        <w:t>Kerangka Berpikir</w:t>
      </w:r>
      <w:bookmarkEnd w:id="18"/>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19" w:name="_Toc445039697"/>
      <w:r w:rsidRPr="002F02B2">
        <w:lastRenderedPageBreak/>
        <w:t>BAB III</w:t>
      </w:r>
      <w:r w:rsidR="00CB1091">
        <w:rPr>
          <w:lang w:val="en-US"/>
        </w:rPr>
        <w:t xml:space="preserve">                                                                                           </w:t>
      </w:r>
      <w:r w:rsidR="00280703">
        <w:rPr>
          <w:rFonts w:cs="Times New Roman"/>
          <w:szCs w:val="24"/>
        </w:rPr>
        <w:t>METODOLOGI PENELITIAN</w:t>
      </w:r>
      <w:bookmarkEnd w:id="19"/>
    </w:p>
    <w:p w:rsidR="00FC648E" w:rsidRDefault="00FC648E" w:rsidP="00650E97">
      <w:pPr>
        <w:rPr>
          <w:szCs w:val="24"/>
          <w:lang w:val="en-US"/>
        </w:rPr>
      </w:pPr>
    </w:p>
    <w:p w:rsidR="000066B3" w:rsidRDefault="000066B3" w:rsidP="006302FA">
      <w:pPr>
        <w:pStyle w:val="Heading2"/>
        <w:numPr>
          <w:ilvl w:val="0"/>
          <w:numId w:val="16"/>
        </w:numPr>
      </w:pPr>
      <w:bookmarkStart w:id="20" w:name="_Toc445039698"/>
      <w:r w:rsidRPr="00113B68">
        <w:t>Waktu dan Tempat Penelitian</w:t>
      </w:r>
      <w:bookmarkEnd w:id="20"/>
    </w:p>
    <w:p w:rsidR="00D06110" w:rsidRPr="001D7251" w:rsidRDefault="00D06110" w:rsidP="002C0E91">
      <w:pPr>
        <w:pStyle w:val="Heading3"/>
        <w:numPr>
          <w:ilvl w:val="0"/>
          <w:numId w:val="43"/>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21" w:name="_Toc445039699"/>
      <w:r>
        <w:rPr>
          <w:rFonts w:eastAsiaTheme="minorHAnsi"/>
        </w:rPr>
        <w:lastRenderedPageBreak/>
        <w:t>Metode</w:t>
      </w:r>
      <w:r w:rsidR="00113B68" w:rsidRPr="00F51AEA">
        <w:rPr>
          <w:rFonts w:eastAsiaTheme="minorHAnsi"/>
        </w:rPr>
        <w:t xml:space="preserve"> Penelitian</w:t>
      </w:r>
      <w:bookmarkEnd w:id="21"/>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22" w:name="_Toc445039700"/>
      <w:r>
        <w:t>Metode Pengumpulan Data</w:t>
      </w:r>
      <w:bookmarkEnd w:id="22"/>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6302FA">
      <w:pPr>
        <w:pStyle w:val="Heading3"/>
        <w:numPr>
          <w:ilvl w:val="0"/>
          <w:numId w:val="2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D14C1E">
      <w:pPr>
        <w:pStyle w:val="listheading4"/>
        <w:numPr>
          <w:ilvl w:val="0"/>
          <w:numId w:val="29"/>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D14C1E">
      <w:pPr>
        <w:pStyle w:val="listheading4"/>
        <w:numPr>
          <w:ilvl w:val="0"/>
          <w:numId w:val="29"/>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D14C1E">
      <w:pPr>
        <w:pStyle w:val="listheading4"/>
        <w:numPr>
          <w:ilvl w:val="0"/>
          <w:numId w:val="29"/>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D14C1E" w:rsidRDefault="007672F1" w:rsidP="00D14C1E">
      <w:pPr>
        <w:pStyle w:val="listheading4"/>
        <w:numPr>
          <w:ilvl w:val="0"/>
          <w:numId w:val="30"/>
        </w:numPr>
        <w:rPr>
          <w:lang w:val="en-US"/>
        </w:rPr>
      </w:pPr>
      <w:r w:rsidRPr="00D14C1E">
        <w:rPr>
          <w:lang w:val="en-US"/>
        </w:rPr>
        <w:lastRenderedPageBreak/>
        <w:t xml:space="preserve">Belum adanya sistem </w:t>
      </w:r>
      <w:r w:rsidRPr="00D14C1E">
        <w:rPr>
          <w:i/>
          <w:lang w:val="en-US"/>
        </w:rPr>
        <w:t xml:space="preserve">inventory </w:t>
      </w:r>
      <w:r w:rsidRPr="00D14C1E">
        <w:rPr>
          <w:lang w:val="en-US"/>
        </w:rPr>
        <w:t>yang digunakan untuk mengelola barang, semua di lakukan secara manual dan belum tertata rapi.</w:t>
      </w:r>
    </w:p>
    <w:p w:rsidR="007672F1" w:rsidRDefault="007672F1" w:rsidP="00D14C1E">
      <w:pPr>
        <w:pStyle w:val="listheading4"/>
        <w:rPr>
          <w:lang w:val="en-US"/>
        </w:rPr>
      </w:pPr>
      <w:r>
        <w:rPr>
          <w:lang w:val="en-US"/>
        </w:rPr>
        <w:t>Tanggung jawab pengelolaan barang tidak terpusat pada satu fungsi jabatan dan melekat pada satu orang, namun masih tersebar di beberapa orang staff.</w:t>
      </w:r>
    </w:p>
    <w:p w:rsidR="007672F1" w:rsidRDefault="00EA58E9" w:rsidP="00D14C1E">
      <w:pPr>
        <w:pStyle w:val="listheading4"/>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D14C1E">
      <w:pPr>
        <w:pStyle w:val="listheading4"/>
        <w:rPr>
          <w:lang w:val="en-US"/>
        </w:rPr>
      </w:pPr>
      <w:r>
        <w:rPr>
          <w:lang w:val="en-US"/>
        </w:rPr>
        <w:t xml:space="preserve">Pengkategorian barang sudah ada, tetapi masih bersifat sederhana. Terlihat menjadi masalah apabila secara fisik barang </w:t>
      </w:r>
      <w:proofErr w:type="gramStart"/>
      <w:r>
        <w:rPr>
          <w:lang w:val="en-US"/>
        </w:rPr>
        <w:t>sama</w:t>
      </w:r>
      <w:proofErr w:type="gramEnd"/>
      <w:r>
        <w:rPr>
          <w:lang w:val="en-US"/>
        </w:rPr>
        <w:t>, namun secara teknis fungsi barang berbeda, sehingga sangat mungkin terjadi kesalahan penggunaan barang</w:t>
      </w:r>
      <w:r w:rsidR="00D52F1B">
        <w:rPr>
          <w:lang w:val="en-US"/>
        </w:rPr>
        <w:t>.</w:t>
      </w:r>
    </w:p>
    <w:p w:rsidR="00D52F1B" w:rsidRDefault="00890B02" w:rsidP="00D14C1E">
      <w:pPr>
        <w:pStyle w:val="listheading4"/>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D14C1E">
      <w:pPr>
        <w:pStyle w:val="listheading4"/>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lastRenderedPageBreak/>
        <w:t xml:space="preserve">Dari hasil pengamatan ini, penulis </w:t>
      </w:r>
      <w:proofErr w:type="gramStart"/>
      <w:r>
        <w:rPr>
          <w:lang w:val="en-US"/>
        </w:rPr>
        <w:t>akan</w:t>
      </w:r>
      <w:proofErr w:type="gramEnd"/>
      <w:r>
        <w:rPr>
          <w:lang w:val="en-US"/>
        </w:rPr>
        <w:t xml:space="preserve"> melakukan beberapa penjajakan lebih lanjut dengan melakukan wawancara dengan beberapa staff yang terkait dengan penyimpanan barang.</w:t>
      </w:r>
      <w:r w:rsidR="006074BE">
        <w:rPr>
          <w:lang w:val="en-US"/>
        </w:rPr>
        <w:t xml:space="preserve"> Sehingga penulis mendapatkan data yang lebih deta</w:t>
      </w:r>
      <w:r w:rsidR="00B66A77">
        <w:rPr>
          <w:lang w:val="en-US"/>
        </w:rPr>
        <w:t xml:space="preserve">il mengenai sistem yang </w:t>
      </w:r>
      <w:proofErr w:type="gramStart"/>
      <w:r w:rsidR="00B66A77">
        <w:rPr>
          <w:lang w:val="en-US"/>
        </w:rPr>
        <w:t>akan</w:t>
      </w:r>
      <w:proofErr w:type="gramEnd"/>
      <w:r w:rsidR="00B66A77">
        <w:rPr>
          <w:lang w:val="en-US"/>
        </w:rPr>
        <w:t xml:space="preserve">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 xml:space="preserve">yang </w:t>
      </w:r>
      <w:proofErr w:type="gramStart"/>
      <w:r w:rsidR="00AB30D7">
        <w:rPr>
          <w:lang w:val="en-US"/>
        </w:rPr>
        <w:t>akan</w:t>
      </w:r>
      <w:proofErr w:type="gramEnd"/>
      <w:r w:rsidR="00AB30D7">
        <w:rPr>
          <w:lang w:val="en-US"/>
        </w:rPr>
        <w:t xml:space="preserve"> di rancang oleh penulis</w:t>
      </w:r>
      <w:r w:rsidR="008F3C24">
        <w:rPr>
          <w:lang w:val="en-US"/>
        </w:rPr>
        <w:t>.</w:t>
      </w:r>
    </w:p>
    <w:p w:rsidR="00141404" w:rsidRDefault="00141404" w:rsidP="00141404"/>
    <w:p w:rsidR="00EA021F" w:rsidRDefault="00362158" w:rsidP="0016654A">
      <w:pPr>
        <w:pStyle w:val="Heading2"/>
      </w:pPr>
      <w:bookmarkStart w:id="23" w:name="_Toc445039701"/>
      <w:r>
        <w:t>Langkah-Langkah Pengembangan Sistem</w:t>
      </w:r>
      <w:bookmarkEnd w:id="23"/>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w:t>
      </w:r>
      <w:r w:rsidRPr="00FC674C">
        <w:lastRenderedPageBreak/>
        <w:t xml:space="preserve">secara berkesinambungan dan dilakuakan secara terstruktur. Proses-proses yang dilakukan diantaranya </w:t>
      </w:r>
      <w:r>
        <w:t>adalah:</w:t>
      </w:r>
    </w:p>
    <w:p w:rsidR="005C783C" w:rsidRDefault="005C783C" w:rsidP="006302FA">
      <w:pPr>
        <w:pStyle w:val="Heading3"/>
        <w:numPr>
          <w:ilvl w:val="0"/>
          <w:numId w:val="28"/>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w:t>
      </w:r>
      <w:r>
        <w:lastRenderedPageBreak/>
        <w:t xml:space="preserve">dilakukan untuk mehasilkan outpun informasi yang dibutuhkan oleh pengguna sistem. </w:t>
      </w:r>
    </w:p>
    <w:p w:rsidR="005C783C" w:rsidRDefault="005C783C" w:rsidP="00AA7F76">
      <w:pPr>
        <w:pStyle w:val="Heading3"/>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3278BD32" wp14:editId="5CFF044C">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4533C3" w:rsidRPr="008A744D" w:rsidRDefault="004533C3" w:rsidP="00793F7D">
                            <w:pPr>
                              <w:spacing w:line="240" w:lineRule="auto"/>
                              <w:jc w:val="center"/>
                              <w:rPr>
                                <w:lang w:val="en-US"/>
                              </w:rPr>
                            </w:pPr>
                            <w:r>
                              <w:rPr>
                                <w:lang w:val="en-US"/>
                              </w:rPr>
                              <w:t>MANAJER SALES</w:t>
                            </w:r>
                          </w:p>
                          <w:p w:rsidR="004533C3" w:rsidRPr="008A744D" w:rsidRDefault="004533C3"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78BD32"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4533C3" w:rsidRPr="008A744D" w:rsidRDefault="004533C3" w:rsidP="00793F7D">
                      <w:pPr>
                        <w:spacing w:line="240" w:lineRule="auto"/>
                        <w:jc w:val="center"/>
                        <w:rPr>
                          <w:lang w:val="en-US"/>
                        </w:rPr>
                      </w:pPr>
                      <w:r>
                        <w:rPr>
                          <w:lang w:val="en-US"/>
                        </w:rPr>
                        <w:t>MANAJER SALES</w:t>
                      </w:r>
                    </w:p>
                    <w:p w:rsidR="004533C3" w:rsidRPr="008A744D" w:rsidRDefault="004533C3"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24" w:name="_Toc445039702"/>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4"/>
    </w:p>
    <w:p w:rsidR="00FA2D6E" w:rsidRPr="00FA2D6E" w:rsidRDefault="00FA2D6E" w:rsidP="00FA2D6E">
      <w:pPr>
        <w:rPr>
          <w:lang w:val="en-US"/>
        </w:rPr>
      </w:pPr>
    </w:p>
    <w:p w:rsidR="00D04EF2" w:rsidRDefault="00723E9F" w:rsidP="006302FA">
      <w:pPr>
        <w:pStyle w:val="Heading2"/>
        <w:numPr>
          <w:ilvl w:val="0"/>
          <w:numId w:val="3"/>
        </w:numPr>
      </w:pPr>
      <w:bookmarkStart w:id="25" w:name="_Toc445039703"/>
      <w:r>
        <w:t>Profil Perusahaan</w:t>
      </w:r>
      <w:bookmarkEnd w:id="25"/>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proofErr w:type="gramStart"/>
      <w:r w:rsidR="007533E2">
        <w:rPr>
          <w:lang w:val="en-US"/>
        </w:rPr>
        <w:t xml:space="preserve">DBE </w:t>
      </w:r>
      <w:r w:rsidRPr="00CF14C7">
        <w:t xml:space="preserve"> melakukan</w:t>
      </w:r>
      <w:proofErr w:type="gramEnd"/>
      <w:r w:rsidRPr="00CF14C7">
        <w:t xml:space="preserve">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w:t>
      </w:r>
      <w:proofErr w:type="gramStart"/>
      <w:r w:rsidRPr="00CF14C7">
        <w:t>akan</w:t>
      </w:r>
      <w:proofErr w:type="gramEnd"/>
      <w:r w:rsidRPr="00CF14C7">
        <w:t xml:space="preserve">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6302FA">
      <w:pPr>
        <w:pStyle w:val="Heading3"/>
        <w:numPr>
          <w:ilvl w:val="0"/>
          <w:numId w:val="31"/>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Predictive 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26" w:name="_Toc445039704"/>
      <w:r>
        <w:t>Struktur Organisasi</w:t>
      </w:r>
      <w:r w:rsidR="001C5A69">
        <w:t xml:space="preserve"> Perusahaan</w:t>
      </w:r>
      <w:bookmarkEnd w:id="26"/>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564236">
        <w:rPr>
          <w:lang w:val="en-US"/>
        </w:rPr>
        <w:t>4.1</w:t>
      </w:r>
      <w:r w:rsidRPr="007F01B3">
        <w:rPr>
          <w:lang w:val="en-US"/>
        </w:rPr>
        <w:t xml:space="preserve"> berikut.</w:t>
      </w:r>
    </w:p>
    <w:p w:rsidR="002A10AF" w:rsidRDefault="002A10AF" w:rsidP="00A12523">
      <w:pPr>
        <w:ind w:left="360" w:firstLine="0"/>
        <w:jc w:val="center"/>
        <w:rPr>
          <w:lang w:val="en-US"/>
        </w:rPr>
      </w:pPr>
      <w:r>
        <w:rPr>
          <w:lang w:val="en-US"/>
        </w:rPr>
        <w:t>Gambar 4.1.  Struktur Organisasi Perusahaan</w:t>
      </w:r>
    </w:p>
    <w:p w:rsidR="009551B7" w:rsidRDefault="00D23492" w:rsidP="006A4E34">
      <w:pPr>
        <w:ind w:firstLine="0"/>
        <w:jc w:val="center"/>
      </w:pPr>
      <w:r>
        <w:object w:dxaOrig="16321" w:dyaOrig="5986">
          <v:shape id="_x0000_i1038" type="#_x0000_t75" style="width:440.05pt;height:160.15pt" o:ole="">
            <v:imagedata r:id="rId36" o:title=""/>
          </v:shape>
          <o:OLEObject Type="Embed" ProgID="Visio.Drawing.15" ShapeID="_x0000_i1038" DrawAspect="Content" ObjectID="_1518820741"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2C0E91">
      <w:pPr>
        <w:pStyle w:val="Heading3"/>
        <w:numPr>
          <w:ilvl w:val="0"/>
          <w:numId w:val="33"/>
        </w:numPr>
      </w:pPr>
      <w:r w:rsidRPr="00CB26B6">
        <w:lastRenderedPageBreak/>
        <w:t>Direktur Utama</w:t>
      </w:r>
    </w:p>
    <w:p w:rsidR="00107569" w:rsidRPr="00B209A8" w:rsidRDefault="00107569" w:rsidP="00D14C1E">
      <w:pPr>
        <w:pStyle w:val="ListParagraph"/>
      </w:pPr>
      <w:r w:rsidRPr="00B209A8">
        <w:t>Menentukan kebijakan dan startegi tertinggi dari perusahaan akan arah dan tujuan yang akan di capai.</w:t>
      </w:r>
    </w:p>
    <w:p w:rsidR="00107569" w:rsidRPr="00B209A8" w:rsidRDefault="00107569" w:rsidP="00D14C1E">
      <w:pPr>
        <w:pStyle w:val="ListParagraph"/>
      </w:pPr>
      <w:r w:rsidRPr="00B209A8">
        <w:t>Bertanggung jawab terhadap keuntungan dan kerugian perusahaan.</w:t>
      </w:r>
    </w:p>
    <w:p w:rsidR="00107569" w:rsidRPr="00B209A8" w:rsidRDefault="00107569" w:rsidP="00D14C1E">
      <w:pPr>
        <w:pStyle w:val="ListParagraph"/>
      </w:pPr>
      <w:r w:rsidRPr="00B209A8">
        <w:t>Bertanggung jawab dalam memimpin dan membina perusahaan secara efektif dan efisien.</w:t>
      </w:r>
    </w:p>
    <w:p w:rsidR="00107569" w:rsidRPr="00B209A8" w:rsidRDefault="00107569" w:rsidP="00D14C1E">
      <w:pPr>
        <w:pStyle w:val="ListParagraph"/>
      </w:pPr>
      <w:r w:rsidRPr="00B209A8">
        <w:t>Mewakili perusahaan, mengadakan perjanjian-perjanjian merencanakan perencanaa tugas personalia.</w:t>
      </w:r>
    </w:p>
    <w:p w:rsidR="00107569" w:rsidRPr="00B209A8" w:rsidRDefault="00107569" w:rsidP="00D14C1E">
      <w:pPr>
        <w:pStyle w:val="ListParagraph"/>
      </w:pPr>
      <w:r w:rsidRPr="00B209A8">
        <w:t>Memimpin dan mengawasi perputaran keuangan baik keuangan yang masuk dan keuangan yang keluar.</w:t>
      </w:r>
    </w:p>
    <w:p w:rsidR="00107569" w:rsidRPr="00B209A8" w:rsidRDefault="00107569" w:rsidP="00D14C1E">
      <w:pPr>
        <w:pStyle w:val="ListParagraph"/>
      </w:pPr>
      <w:r w:rsidRPr="00B209A8">
        <w:t>Memimpin dan memastikan keterersediaan personalia serta pengembangan nya sesuai dengan arah yang di perlukan oleh perusahaan.</w:t>
      </w:r>
    </w:p>
    <w:p w:rsidR="00107569" w:rsidRPr="006F48D4" w:rsidRDefault="00107569" w:rsidP="002C0E91">
      <w:pPr>
        <w:pStyle w:val="Heading3"/>
        <w:numPr>
          <w:ilvl w:val="0"/>
          <w:numId w:val="33"/>
        </w:numPr>
      </w:pPr>
      <w:r w:rsidRPr="006F48D4">
        <w:t>Direktur Operasional</w:t>
      </w:r>
    </w:p>
    <w:p w:rsidR="00107569" w:rsidRDefault="00107569" w:rsidP="00D14C1E">
      <w:pPr>
        <w:pStyle w:val="ListParagraph"/>
      </w:pPr>
      <w:r>
        <w:t xml:space="preserve">Membawahi dan memberi arahan departemen </w:t>
      </w:r>
      <w:r w:rsidR="008B07DD">
        <w:t>Product &amp; Desai</w:t>
      </w:r>
      <w:r>
        <w:t>n (PnD) serta departemen Engineering Service (ES).</w:t>
      </w:r>
    </w:p>
    <w:p w:rsidR="00107569" w:rsidRDefault="00107569" w:rsidP="00D14C1E">
      <w:pPr>
        <w:pStyle w:val="ListParagraph"/>
      </w:pPr>
      <w:r>
        <w:t>Memastikan terpenuhinya pembiayaan yang diperlukan oleh dua departemen (PnD dan ES).</w:t>
      </w:r>
    </w:p>
    <w:p w:rsidR="00107569" w:rsidRDefault="00107569" w:rsidP="00D14C1E">
      <w:pPr>
        <w:pStyle w:val="ListParagraph"/>
      </w:pPr>
      <w:r>
        <w:t>Memastikan tujuan and target dapat di capai oleh departemen dibawahnya.</w:t>
      </w:r>
    </w:p>
    <w:p w:rsidR="00107569" w:rsidRDefault="00107569" w:rsidP="00D14C1E">
      <w:pPr>
        <w:pStyle w:val="ListParagraph"/>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D14C1E">
      <w:pPr>
        <w:pStyle w:val="ListParagraph"/>
      </w:pPr>
      <w:r>
        <w:t>Membawahi dan memberi arahan departemen sales serta menentukan metode marketing yang akan digunakan untuk mencapai target yang di inginkan.</w:t>
      </w:r>
    </w:p>
    <w:p w:rsidR="00107569" w:rsidRDefault="00107569" w:rsidP="00D14C1E">
      <w:pPr>
        <w:pStyle w:val="ListParagraph"/>
      </w:pPr>
      <w:r>
        <w:t>Memastikan terpenuhinya pembiayaan yang diperlukan department sales dan kebutuhan material marketing.</w:t>
      </w:r>
    </w:p>
    <w:p w:rsidR="00107569" w:rsidRDefault="00107569" w:rsidP="00D14C1E">
      <w:pPr>
        <w:pStyle w:val="ListParagraph"/>
      </w:pPr>
      <w:r>
        <w:t>Memastikan tujuan and target yang akan di capai oleh departemen dibawahnya.</w:t>
      </w:r>
    </w:p>
    <w:p w:rsidR="00107569" w:rsidRPr="002C39BD" w:rsidRDefault="00107569" w:rsidP="00D14C1E">
      <w:pPr>
        <w:pStyle w:val="ListParagraph"/>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D14C1E">
      <w:pPr>
        <w:pStyle w:val="ListParagraph"/>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D14C1E">
      <w:pPr>
        <w:pStyle w:val="ListParagraph"/>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D14C1E">
      <w:pPr>
        <w:pStyle w:val="ListParagraph"/>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D14C1E">
      <w:pPr>
        <w:pStyle w:val="ListParagraph"/>
      </w:pPr>
      <w:r>
        <w:t>Bertanggung jawab mengelola produksi barang yang menjadi kebutuhan dari proyek maupun kebutuhan pelanggan.</w:t>
      </w:r>
    </w:p>
    <w:p w:rsidR="00107569" w:rsidRPr="008337A4" w:rsidRDefault="00107569" w:rsidP="00D14C1E">
      <w:pPr>
        <w:pStyle w:val="ListParagraph"/>
      </w:pPr>
      <w:r>
        <w:t>Memastikan tersedianya stok barang dari produk yang di jual oleh perusahaan.</w:t>
      </w:r>
    </w:p>
    <w:p w:rsidR="00107569" w:rsidRPr="008337A4" w:rsidRDefault="00107569" w:rsidP="00D14C1E">
      <w:pPr>
        <w:pStyle w:val="ListParagraph"/>
      </w:pPr>
      <w:r>
        <w:t>Merencanakan target produk yang akan di buat beserta kebutuhan dana dan penyediaan materialnya untuk mendukung penjualan perusahaan.</w:t>
      </w:r>
    </w:p>
    <w:p w:rsidR="00107569" w:rsidRPr="008337A4" w:rsidRDefault="00107569" w:rsidP="00D14C1E">
      <w:pPr>
        <w:pStyle w:val="ListParagraph"/>
      </w:pPr>
      <w:r>
        <w:t>Merancang desain produk baru sesuai dengan permintaan pihak marketing.</w:t>
      </w:r>
    </w:p>
    <w:p w:rsidR="00107569" w:rsidRPr="008337A4" w:rsidRDefault="00107569" w:rsidP="00D14C1E">
      <w:pPr>
        <w:pStyle w:val="ListParagraph"/>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D14C1E">
      <w:pPr>
        <w:pStyle w:val="ListParagraph"/>
      </w:pPr>
      <w:r>
        <w:t>Mengelola pekerjaan-pekerjaan jasa perbaikan dan perawatan yang diminta oleh pelanggan.</w:t>
      </w:r>
    </w:p>
    <w:p w:rsidR="00107569" w:rsidRDefault="00107569" w:rsidP="00D14C1E">
      <w:pPr>
        <w:pStyle w:val="ListParagraph"/>
      </w:pPr>
      <w:r>
        <w:t>Memastikan tersedianya sumber daya manusia yang mempu melakukan perbaikan maupun perawatan mesin sesuai dengan kompetensi dan keahlian yang diminta oleh pelanggan untuk melakukan pekerjaan-pekerjaan tersebut.</w:t>
      </w:r>
    </w:p>
    <w:p w:rsidR="00107569" w:rsidRDefault="00107569" w:rsidP="00D14C1E">
      <w:pPr>
        <w:pStyle w:val="ListParagraph"/>
      </w:pPr>
      <w:r>
        <w:lastRenderedPageBreak/>
        <w:t>Selain mengelola perwatan mesin pelanggan, juga mengelola perawatan fasilitas maupun peralatan-peralatan yang dimiliki oleh perusahaan.</w:t>
      </w:r>
    </w:p>
    <w:p w:rsidR="00107569" w:rsidRDefault="00107569" w:rsidP="00D14C1E">
      <w:pPr>
        <w:pStyle w:val="ListParagraph"/>
      </w:pPr>
      <w:r>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D14C1E">
      <w:pPr>
        <w:pStyle w:val="ListParagraph"/>
      </w:pPr>
      <w:r w:rsidRPr="008337A4">
        <w:t>Menyusun strategi dan kebijakan pengelolaan Sumber Daya Manusia (SDM) sesuai dengan kebutuhan, kompetensi dari SDM yang diperlukan.</w:t>
      </w:r>
    </w:p>
    <w:p w:rsidR="00107569" w:rsidRDefault="00107569" w:rsidP="00D14C1E">
      <w:pPr>
        <w:pStyle w:val="ListParagraph"/>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D14C1E">
      <w:pPr>
        <w:pStyle w:val="ListParagraph"/>
      </w:pPr>
      <w:r>
        <w:t>Menyusun job deskripsi dan mengontrol SDM agar sesuai dengan kebutuhan perusahaan.</w:t>
      </w:r>
    </w:p>
    <w:p w:rsidR="00107569" w:rsidRDefault="00107569" w:rsidP="00D14C1E">
      <w:pPr>
        <w:pStyle w:val="ListParagraph"/>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D14C1E">
      <w:pPr>
        <w:pStyle w:val="ListParagraph"/>
      </w:pPr>
      <w:r w:rsidRPr="00F77AFD">
        <w:t xml:space="preserve">Merencanakan kebutuhan tenaga kerja sesuai dengan perkembangan organisasi, serta mengkoordinasikan dan mengontrol pelaksanaan kegiatan rekrutmen dan seleksi untuk memastikan tersedianya tenaga kerja yang dibutuhkan sesuai dengan permintaan dan </w:t>
      </w:r>
      <w:r w:rsidRPr="00F77AFD">
        <w:lastRenderedPageBreak/>
        <w:t>kualifikasi yang diinginkan dalam jangka waktu yang telah disepakati.</w:t>
      </w:r>
    </w:p>
    <w:p w:rsidR="00107569" w:rsidRDefault="00107569" w:rsidP="00D14C1E">
      <w:pPr>
        <w:pStyle w:val="ListParagraph"/>
      </w:pPr>
      <w:r w:rsidRPr="00F77AFD">
        <w:t>Menyusun sistem manajemen kinerja, serta mengkoordinasikan dan mengontrol pelaksanaan siklus manajemen kinerja, mulai dari perencanaan, pembimbingan, sampai dengan penilaian kinerja, untuk memastikan tercapainya target kinerja individu, unit, maupun perusahaan.</w:t>
      </w:r>
    </w:p>
    <w:p w:rsidR="00107569" w:rsidRDefault="00107569" w:rsidP="00D14C1E">
      <w:pPr>
        <w:pStyle w:val="ListParagraph"/>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D14C1E">
      <w:pPr>
        <w:pStyle w:val="ListParagraph"/>
      </w:pPr>
      <w:r>
        <w:t>Menentukan target penjualan yang harus di capai agar perusahaan dapat tetap berjalan.</w:t>
      </w:r>
    </w:p>
    <w:p w:rsidR="00107569" w:rsidRDefault="00107569" w:rsidP="00D14C1E">
      <w:pPr>
        <w:pStyle w:val="ListParagraph"/>
      </w:pPr>
      <w:r>
        <w:t>Mengelola pelanggan-pelanggan yang sudah menjadi pelanggan tetap dari perusahaan dan tetap berkomunikasi dengan mereka untuk memastikan produk yang dijual dalam keadaan baik.</w:t>
      </w:r>
    </w:p>
    <w:p w:rsidR="00107569" w:rsidRDefault="00107569" w:rsidP="00D14C1E">
      <w:pPr>
        <w:pStyle w:val="ListParagraph"/>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D14C1E">
      <w:pPr>
        <w:pStyle w:val="ListParagraph"/>
      </w:pPr>
      <w:r>
        <w:t>Melakukan pengukuran pasar terhadap produk-produk pesaing dari perusahaan, sebagai masukan dari departemen lain untuk mengembangkan produknya sesuai dengan kebutuhan pelanggan.</w:t>
      </w:r>
    </w:p>
    <w:p w:rsidR="006A715C" w:rsidRPr="006A715C" w:rsidRDefault="006A715C" w:rsidP="00D14C1E">
      <w:pPr>
        <w:pStyle w:val="ListParagraph"/>
      </w:pPr>
      <w:r w:rsidRPr="005176F3">
        <w:rPr>
          <w:lang w:val="en-US"/>
        </w:rPr>
        <w:lastRenderedPageBreak/>
        <w:t>Mencari terobosan baru dalam pemasaran produk-produk perusahaan.</w:t>
      </w:r>
    </w:p>
    <w:p w:rsidR="006A715C" w:rsidRDefault="006A715C" w:rsidP="00D14C1E">
      <w:pPr>
        <w:pStyle w:val="ListParagraph"/>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27" w:name="_Toc445039705"/>
      <w:r>
        <w:t>Proses Bisnis Sistem Berjalan</w:t>
      </w:r>
      <w:bookmarkEnd w:id="27"/>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2C0E91">
      <w:pPr>
        <w:pStyle w:val="Heading3"/>
        <w:numPr>
          <w:ilvl w:val="0"/>
          <w:numId w:val="34"/>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 xml:space="preserve">Semua komunikasi baik informasi ketersediaan barang, permintaan harga penawaran serta kapan barang </w:t>
      </w:r>
      <w:proofErr w:type="gramStart"/>
      <w:r w:rsidR="008F6DF5">
        <w:t>akan</w:t>
      </w:r>
      <w:proofErr w:type="gramEnd"/>
      <w:r w:rsidR="008F6DF5">
        <w:t xml:space="preserve">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w:t>
      </w:r>
      <w:proofErr w:type="gramStart"/>
      <w:r w:rsidR="00E72599">
        <w:t>dana</w:t>
      </w:r>
      <w:proofErr w:type="gramEnd"/>
      <w:r w:rsidR="00E72599">
        <w:t xml:space="preserve"> dari team keauangan.</w:t>
      </w:r>
    </w:p>
    <w:p w:rsidR="00E72599" w:rsidRDefault="00FB5D28" w:rsidP="00FB0E9C">
      <w:pPr>
        <w:pStyle w:val="Heading3"/>
        <w:rPr>
          <w:lang w:val="en-US"/>
        </w:rPr>
      </w:pPr>
      <w:r>
        <w:rPr>
          <w:lang w:val="en-US"/>
        </w:rPr>
        <w:lastRenderedPageBreak/>
        <w:t xml:space="preserve">Proses </w:t>
      </w:r>
      <w:r w:rsidR="00970869">
        <w:rPr>
          <w:lang w:val="en-US"/>
        </w:rPr>
        <w:t>Pengeluaran Barang</w:t>
      </w:r>
    </w:p>
    <w:p w:rsidR="00606C94" w:rsidRDefault="00606C94" w:rsidP="00606C94">
      <w:pPr>
        <w:pStyle w:val="paragraf2"/>
      </w:pPr>
      <w:r>
        <w:t>Pengeluaran barang dilakukan oleh masing-masing pihak yang membutuhkan dan tanpa adanya pencatatan terlebih dahulu. Hal ini berdampak susahnya mencari jejak barang yang digunakan. Misalnya 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28" w:name="_Toc445039706"/>
      <w:r>
        <w:t>Aturan Bisnis Sistem Berjalan</w:t>
      </w:r>
      <w:bookmarkEnd w:id="28"/>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2C0E91">
      <w:pPr>
        <w:pStyle w:val="Heading3"/>
        <w:numPr>
          <w:ilvl w:val="0"/>
          <w:numId w:val="35"/>
        </w:numPr>
        <w:rPr>
          <w:lang w:val="en-US"/>
        </w:rPr>
      </w:pPr>
      <w:r w:rsidRPr="00B7076B">
        <w:rPr>
          <w:lang w:val="en-US"/>
        </w:rPr>
        <w:lastRenderedPageBreak/>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w:t>
      </w:r>
      <w:proofErr w:type="gramStart"/>
      <w:r>
        <w:t>akan</w:t>
      </w:r>
      <w:proofErr w:type="gramEnd"/>
      <w:r>
        <w:t xml:space="preserve">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lastRenderedPageBreak/>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29" w:name="_Toc445039707"/>
      <w:r>
        <w:t>Dekomposisi Fungsi Sistem</w:t>
      </w:r>
      <w:bookmarkEnd w:id="29"/>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2C0E91">
      <w:pPr>
        <w:pStyle w:val="Heading3"/>
        <w:numPr>
          <w:ilvl w:val="0"/>
          <w:numId w:val="36"/>
        </w:numPr>
        <w:rPr>
          <w:lang w:val="en-US"/>
        </w:rPr>
      </w:pPr>
      <w:r w:rsidRPr="00C777E2">
        <w:rPr>
          <w:lang w:val="en-US"/>
        </w:rPr>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 xml:space="preserve">Setelah barang sampai, barang di daftarkan pada form daftar barang untuk diasukkan jumlah dan </w:t>
      </w:r>
      <w:proofErr w:type="gramStart"/>
      <w:r>
        <w:t>nama</w:t>
      </w:r>
      <w:proofErr w:type="gramEnd"/>
      <w:r>
        <w:t xml:space="preserve">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30" w:name="_Toc445039708"/>
      <w:r>
        <w:lastRenderedPageBreak/>
        <w:t>Analisis Masukan, Proses dan Keluaran Sistem Berjalan</w:t>
      </w:r>
      <w:bookmarkEnd w:id="30"/>
    </w:p>
    <w:p w:rsidR="007F601B" w:rsidRPr="007F601B" w:rsidRDefault="007F601B" w:rsidP="007F601B">
      <w:pPr>
        <w:pStyle w:val="paragraph1"/>
      </w:pPr>
      <w:r>
        <w:t xml:space="preserve">Pada sistem berjalan belum ada form secara </w:t>
      </w:r>
      <w:proofErr w:type="gramStart"/>
      <w:r>
        <w:t>baku</w:t>
      </w:r>
      <w:proofErr w:type="gramEnd"/>
      <w:r>
        <w:t xml:space="preserve"> yang digunakan, namun secara umum penulis mengkategorikan </w:t>
      </w:r>
      <w:r w:rsidR="0020093B">
        <w:t>masukan, proses dan keluaran sistem sebagai berikut.</w:t>
      </w:r>
    </w:p>
    <w:p w:rsidR="00EB7E1F" w:rsidRDefault="00EB7E1F" w:rsidP="002C0E91">
      <w:pPr>
        <w:pStyle w:val="Heading3"/>
        <w:numPr>
          <w:ilvl w:val="0"/>
          <w:numId w:val="37"/>
        </w:numPr>
        <w:rPr>
          <w:lang w:val="en-US"/>
        </w:rPr>
      </w:pPr>
      <w:r>
        <w:rPr>
          <w:lang w:val="en-US"/>
        </w:rPr>
        <w:t>Analisa Masukan Sistem Berjalan</w:t>
      </w:r>
    </w:p>
    <w:p w:rsidR="00D54ED5" w:rsidRDefault="00D54ED5" w:rsidP="00D14C1E">
      <w:pPr>
        <w:pStyle w:val="analisa1"/>
      </w:pPr>
      <w:r w:rsidRPr="001858D2">
        <w:t>Nama Masukan</w:t>
      </w:r>
      <w:r w:rsidRPr="001858D2">
        <w:tab/>
        <w:t>:</w:t>
      </w:r>
      <w:r w:rsidR="001161CB" w:rsidRPr="001858D2">
        <w:tab/>
      </w:r>
      <w:r w:rsidR="00865C50" w:rsidRPr="001858D2">
        <w:t>Form Input Barang</w:t>
      </w:r>
    </w:p>
    <w:p w:rsidR="001858D2" w:rsidRDefault="00275DA1" w:rsidP="00D14C1E">
      <w:pPr>
        <w:pStyle w:val="analisa2"/>
      </w:pPr>
      <w:r>
        <w:t>Sumber</w:t>
      </w:r>
      <w:r>
        <w:tab/>
        <w:t>:</w:t>
      </w:r>
      <w:r>
        <w:tab/>
        <w:t>Surat Jalan Barang atau Invoice Barang</w:t>
      </w:r>
    </w:p>
    <w:p w:rsidR="00545EEE" w:rsidRDefault="00994BAF" w:rsidP="00D14C1E">
      <w:pPr>
        <w:pStyle w:val="analisa2"/>
      </w:pPr>
      <w:r>
        <w:t>Fungsi</w:t>
      </w:r>
      <w:r>
        <w:tab/>
        <w:t>:</w:t>
      </w:r>
      <w:r>
        <w:tab/>
      </w:r>
      <w:r w:rsidR="004E0D09">
        <w:t xml:space="preserve">untuk mendata </w:t>
      </w:r>
      <w:proofErr w:type="gramStart"/>
      <w:r w:rsidR="009B430E">
        <w:t>nama</w:t>
      </w:r>
      <w:proofErr w:type="gramEnd"/>
      <w:r w:rsidR="009B430E">
        <w:t xml:space="preserve"> </w:t>
      </w:r>
      <w:r w:rsidR="004E0D09">
        <w:t xml:space="preserve">barang </w:t>
      </w:r>
      <w:r w:rsidR="009B430E">
        <w:t>dan jumlah barang yang diterima dan dimasukkan ke dalam Microsoft excel</w:t>
      </w:r>
    </w:p>
    <w:p w:rsidR="00D77F15" w:rsidRDefault="00545EEE" w:rsidP="00D14C1E">
      <w:pPr>
        <w:pStyle w:val="analisa2"/>
      </w:pPr>
      <w:r>
        <w:t>Media</w:t>
      </w:r>
      <w:r>
        <w:tab/>
        <w:t xml:space="preserve">: </w:t>
      </w:r>
      <w:r>
        <w:tab/>
      </w:r>
      <w:r w:rsidR="00D77F15">
        <w:t>Kertas</w:t>
      </w:r>
    </w:p>
    <w:p w:rsidR="006A31DC" w:rsidRDefault="006A31DC" w:rsidP="00D14C1E">
      <w:pPr>
        <w:pStyle w:val="analisa2"/>
      </w:pPr>
      <w:r>
        <w:t>Rangkap</w:t>
      </w:r>
      <w:r>
        <w:tab/>
        <w:t xml:space="preserve">: </w:t>
      </w:r>
      <w:r>
        <w:tab/>
        <w:t>Minimal 1 Lembar</w:t>
      </w:r>
    </w:p>
    <w:p w:rsidR="007E6856" w:rsidRDefault="00226A9B" w:rsidP="00D14C1E">
      <w:pPr>
        <w:pStyle w:val="analisa2"/>
      </w:pPr>
      <w:r>
        <w:t>Frekuensi</w:t>
      </w:r>
      <w:r>
        <w:tab/>
        <w:t xml:space="preserve">: </w:t>
      </w:r>
      <w:r>
        <w:tab/>
      </w:r>
      <w:r w:rsidR="007E6856">
        <w:t>1 kali per minggu</w:t>
      </w:r>
    </w:p>
    <w:p w:rsidR="00C53858" w:rsidRDefault="00C53858" w:rsidP="00D14C1E">
      <w:pPr>
        <w:pStyle w:val="analisa2"/>
      </w:pPr>
      <w:r>
        <w:t>Valume</w:t>
      </w:r>
      <w:r>
        <w:tab/>
        <w:t xml:space="preserve">: </w:t>
      </w:r>
      <w:r>
        <w:tab/>
        <w:t>1 – 20 Barang</w:t>
      </w:r>
    </w:p>
    <w:p w:rsidR="00FD2108" w:rsidRDefault="00C53858" w:rsidP="00D14C1E">
      <w:pPr>
        <w:pStyle w:val="analisa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2C0E91">
      <w:pPr>
        <w:pStyle w:val="Heading3"/>
        <w:numPr>
          <w:ilvl w:val="0"/>
          <w:numId w:val="37"/>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31" w:name="_Toc445039709"/>
      <w:r>
        <w:lastRenderedPageBreak/>
        <w:t>Diagram Alir Data (DAD) Sistem Berjalan</w:t>
      </w:r>
      <w:bookmarkEnd w:id="31"/>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32" w:name="_Toc445039710"/>
      <w:r>
        <w:t>Analisis Permasalahan</w:t>
      </w:r>
      <w:bookmarkEnd w:id="32"/>
    </w:p>
    <w:p w:rsidR="008E2B28" w:rsidRDefault="008E2B28" w:rsidP="008E2B28">
      <w:pPr>
        <w:pStyle w:val="paragraph1"/>
      </w:pPr>
      <w:r>
        <w:t xml:space="preserve">Dari hasil analisa sistem berjalan, penulis melihat beberapa permasalah yang ada di dalam pengelolaan barang PT. Daun Biru Engineering sebagai </w:t>
      </w:r>
      <w:proofErr w:type="gramStart"/>
      <w:r>
        <w:t>berikut :</w:t>
      </w:r>
      <w:proofErr w:type="gramEnd"/>
      <w:r>
        <w:t xml:space="preserve"> </w:t>
      </w:r>
    </w:p>
    <w:p w:rsidR="00444046" w:rsidRPr="000F15F4" w:rsidRDefault="000F15F4" w:rsidP="002C0E91">
      <w:pPr>
        <w:pStyle w:val="Heading41"/>
        <w:numPr>
          <w:ilvl w:val="0"/>
          <w:numId w:val="39"/>
        </w:numPr>
      </w:pPr>
      <w:r w:rsidRPr="00D14C1E">
        <w:rPr>
          <w:lang w:val="en-US"/>
        </w:rPr>
        <w:t>Belum ada sistem pengelolaan barang pada PT. Daun Biru Engineering</w:t>
      </w:r>
      <w:r w:rsidR="007F3244" w:rsidRPr="00D14C1E">
        <w:rPr>
          <w:lang w:val="en-US"/>
        </w:rPr>
        <w:t>.</w:t>
      </w:r>
    </w:p>
    <w:p w:rsidR="000F15F4" w:rsidRPr="00600138" w:rsidRDefault="007F3244" w:rsidP="002C0E91">
      <w:pPr>
        <w:pStyle w:val="Heading41"/>
        <w:numPr>
          <w:ilvl w:val="0"/>
          <w:numId w:val="39"/>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2C0E91">
      <w:pPr>
        <w:pStyle w:val="Heading41"/>
        <w:numPr>
          <w:ilvl w:val="0"/>
          <w:numId w:val="39"/>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 xml:space="preserve">staff yang lain </w:t>
      </w:r>
      <w:proofErr w:type="gramStart"/>
      <w:r w:rsidR="00E01F3C" w:rsidRPr="00D14C1E">
        <w:rPr>
          <w:lang w:val="en-US"/>
        </w:rPr>
        <w:t>akan</w:t>
      </w:r>
      <w:proofErr w:type="gramEnd"/>
      <w:r w:rsidR="00E01F3C" w:rsidRPr="00D14C1E">
        <w:rPr>
          <w:lang w:val="en-US"/>
        </w:rPr>
        <w:t xml:space="preserve"> sangat kesusahan untuk mengetahui jumlah stok terbaru maupun lokasi penyimpanannya.</w:t>
      </w:r>
    </w:p>
    <w:p w:rsidR="00BD4A81" w:rsidRPr="00FD7F1E" w:rsidRDefault="006D1DC1" w:rsidP="002C0E91">
      <w:pPr>
        <w:pStyle w:val="Heading41"/>
        <w:numPr>
          <w:ilvl w:val="0"/>
          <w:numId w:val="39"/>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6302FA">
      <w:pPr>
        <w:pStyle w:val="Heading2"/>
        <w:numPr>
          <w:ilvl w:val="0"/>
          <w:numId w:val="3"/>
        </w:numPr>
      </w:pPr>
      <w:bookmarkStart w:id="33" w:name="_Toc445039711"/>
      <w:r>
        <w:lastRenderedPageBreak/>
        <w:t>Alternatif Penyelesaian Masalah</w:t>
      </w:r>
      <w:bookmarkEnd w:id="33"/>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351646" w:rsidRDefault="000254B7" w:rsidP="002C0E91">
      <w:pPr>
        <w:pStyle w:val="Heading41"/>
        <w:numPr>
          <w:ilvl w:val="0"/>
          <w:numId w:val="40"/>
        </w:numPr>
      </w:pPr>
      <w:r w:rsidRPr="00D14C1E">
        <w:rPr>
          <w:lang w:val="en-US"/>
        </w:rPr>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421D2A" w:rsidRPr="00421D2A" w:rsidRDefault="00421D2A" w:rsidP="00D14C1E">
      <w:pPr>
        <w:pStyle w:val="Heading41"/>
      </w:pPr>
    </w:p>
    <w:p w:rsidR="000254B7" w:rsidRPr="00DD2CBA" w:rsidRDefault="000254B7" w:rsidP="002C0E91">
      <w:pPr>
        <w:pStyle w:val="Heading41"/>
        <w:numPr>
          <w:ilvl w:val="0"/>
          <w:numId w:val="40"/>
        </w:numPr>
      </w:pPr>
      <w:r w:rsidRPr="00D14C1E">
        <w:rPr>
          <w:lang w:val="en-US"/>
        </w:rPr>
        <w:t>Membuat sistem aplikasi pengelolaan barang</w:t>
      </w:r>
    </w:p>
    <w:p w:rsidR="00DD2CBA" w:rsidRPr="00DD2CBA" w:rsidRDefault="00DD2CBA" w:rsidP="009540C3">
      <w:pPr>
        <w:ind w:left="720" w:firstLine="418"/>
        <w:rPr>
          <w:lang w:val="en-US"/>
        </w:rPr>
      </w:pPr>
      <w:r>
        <w:rPr>
          <w:lang w:val="en-US"/>
        </w:rPr>
        <w:t xml:space="preserve">Menurut penulis </w:t>
      </w:r>
      <w:proofErr w:type="gramStart"/>
      <w:r>
        <w:rPr>
          <w:lang w:val="en-US"/>
        </w:rPr>
        <w:t>cara</w:t>
      </w:r>
      <w:proofErr w:type="gramEnd"/>
      <w:r>
        <w:rPr>
          <w:lang w:val="en-US"/>
        </w:rPr>
        <w:t xml:space="preserve">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6302FA">
      <w:pPr>
        <w:pStyle w:val="Heading2"/>
        <w:numPr>
          <w:ilvl w:val="0"/>
          <w:numId w:val="3"/>
        </w:numPr>
      </w:pPr>
      <w:bookmarkStart w:id="34" w:name="_Toc445039712"/>
      <w:r>
        <w:t xml:space="preserve">Aturan Bisnis Sistem </w:t>
      </w:r>
      <w:r w:rsidR="007D6907">
        <w:t xml:space="preserve">yang </w:t>
      </w:r>
      <w:r>
        <w:t>Diusulkan</w:t>
      </w:r>
      <w:bookmarkEnd w:id="34"/>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2C0E91">
      <w:pPr>
        <w:pStyle w:val="Heading3"/>
        <w:numPr>
          <w:ilvl w:val="0"/>
          <w:numId w:val="41"/>
        </w:numPr>
        <w:rPr>
          <w:lang w:val="en-US"/>
        </w:rPr>
      </w:pPr>
      <w:r>
        <w:rPr>
          <w:lang w:val="en-US"/>
        </w:rPr>
        <w:lastRenderedPageBreak/>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w:t>
      </w:r>
      <w:proofErr w:type="gramStart"/>
      <w:r w:rsidR="003D219D">
        <w:t>barang</w:t>
      </w:r>
      <w:proofErr w:type="gramEnd"/>
      <w:r w:rsidR="003D219D">
        <w:t xml:space="preserve">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w:t>
      </w:r>
      <w:proofErr w:type="gramStart"/>
      <w:r w:rsidR="006A7D86">
        <w:t>akan</w:t>
      </w:r>
      <w:proofErr w:type="gramEnd"/>
      <w:r w:rsidR="006A7D86">
        <w:t xml:space="preserve">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w:t>
      </w:r>
      <w:proofErr w:type="gramStart"/>
      <w:r>
        <w:t>akan</w:t>
      </w:r>
      <w:proofErr w:type="gramEnd"/>
      <w:r>
        <w:t xml:space="preserve"> dikeluarkan harus di input dulu sebagai pengeluaran oleh staff tertentu sesuai dengan kode barang yang tertera pada sistem beserta jumlahnya. Data ini </w:t>
      </w:r>
      <w:proofErr w:type="gramStart"/>
      <w:r>
        <w:t>akan</w:t>
      </w:r>
      <w:proofErr w:type="gramEnd"/>
      <w:r>
        <w:t xml:space="preserve"> secara otomatis </w:t>
      </w:r>
      <w:r w:rsidR="00981E96">
        <w:t xml:space="preserve">memotong jumlah stok </w:t>
      </w:r>
      <w:r w:rsidR="00981E96">
        <w:lastRenderedPageBreak/>
        <w:t>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 xml:space="preserve">tertentu seperti Manager </w:t>
      </w:r>
      <w:proofErr w:type="gramStart"/>
      <w:r w:rsidR="005C015B">
        <w:t>atau</w:t>
      </w:r>
      <w:proofErr w:type="gramEnd"/>
      <w:r w:rsidR="005C015B">
        <w:t xml:space="preserve"> setingkatnya dapat mengakses laporan yang dihasilkan oleh sistem inventory.</w:t>
      </w:r>
    </w:p>
    <w:p w:rsidR="002929BB" w:rsidRDefault="002929BB" w:rsidP="00C62FC7">
      <w:pPr>
        <w:pStyle w:val="paragraf2"/>
      </w:pPr>
    </w:p>
    <w:p w:rsidR="00D859D2" w:rsidRDefault="00D859D2" w:rsidP="006302FA">
      <w:pPr>
        <w:pStyle w:val="Heading2"/>
        <w:numPr>
          <w:ilvl w:val="0"/>
          <w:numId w:val="3"/>
        </w:numPr>
      </w:pPr>
      <w:bookmarkStart w:id="35" w:name="_Toc445039713"/>
      <w:r>
        <w:t xml:space="preserve">Dekomposisi Fungsi Sistem </w:t>
      </w:r>
      <w:bookmarkEnd w:id="35"/>
      <w:r w:rsidR="000461A0">
        <w:t>yang Diusulkan</w:t>
      </w:r>
    </w:p>
    <w:p w:rsidR="0056499E" w:rsidRPr="0056499E" w:rsidRDefault="0056499E" w:rsidP="0056499E">
      <w:pPr>
        <w:pStyle w:val="paragraph1"/>
      </w:pPr>
      <w:r>
        <w:t>Berikut merupakan dekomposisi fungsi yang diusulkan oleh penulis pada gambar 4.1.</w:t>
      </w:r>
    </w:p>
    <w:p w:rsidR="00F11707" w:rsidRDefault="005904D2" w:rsidP="005904D2">
      <w:pPr>
        <w:pStyle w:val="dftGB"/>
        <w:rPr>
          <w:lang w:val="en-US"/>
        </w:rPr>
      </w:pPr>
      <w:r>
        <w:rPr>
          <w:lang w:val="en-US"/>
        </w:rPr>
        <w:t>Gambar 4.1. D</w:t>
      </w:r>
      <w:r w:rsidR="00CA7C0C">
        <w:rPr>
          <w:lang w:val="en-US"/>
        </w:rPr>
        <w:t>ekomposisi F</w:t>
      </w:r>
      <w:r>
        <w:rPr>
          <w:lang w:val="en-US"/>
        </w:rPr>
        <w:t>ungsi Sistem</w:t>
      </w:r>
    </w:p>
    <w:p w:rsidR="00221D6D" w:rsidRDefault="008517B9" w:rsidP="008A0B6C">
      <w:pPr>
        <w:spacing w:line="240" w:lineRule="auto"/>
        <w:ind w:left="360" w:firstLine="0"/>
        <w:jc w:val="center"/>
      </w:pPr>
      <w:r>
        <w:object w:dxaOrig="9241" w:dyaOrig="7681">
          <v:shape id="_x0000_i1039" type="#_x0000_t75" style="width:396.3pt;height:329.45pt" o:ole="">
            <v:imagedata r:id="rId38" o:title=""/>
          </v:shape>
          <o:OLEObject Type="Embed" ProgID="Visio.Drawing.15" ShapeID="_x0000_i1039" DrawAspect="Content" ObjectID="_1518820742" r:id="rId39"/>
        </w:object>
      </w:r>
    </w:p>
    <w:p w:rsidR="00BF4FB1" w:rsidRPr="00BF4FB1" w:rsidRDefault="00BF4FB1" w:rsidP="002C0E91">
      <w:pPr>
        <w:pStyle w:val="Heading3"/>
        <w:numPr>
          <w:ilvl w:val="0"/>
          <w:numId w:val="42"/>
        </w:numPr>
        <w:rPr>
          <w:lang w:val="en-US"/>
        </w:rPr>
      </w:pPr>
      <w:r w:rsidRPr="00BF4FB1">
        <w:rPr>
          <w:lang w:val="en-US"/>
        </w:rPr>
        <w:lastRenderedPageBreak/>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D14C1E">
      <w:pPr>
        <w:pStyle w:val="ListParagraph"/>
      </w:pPr>
      <w:r>
        <w:t xml:space="preserve">Form </w:t>
      </w:r>
      <w:r w:rsidR="00AA2385">
        <w:t xml:space="preserve">kategori produk, untuk mengkategorikan barang berdasar produk yang mau </w:t>
      </w:r>
      <w:r w:rsidR="00AA2385" w:rsidRPr="005176F3">
        <w:rPr>
          <w:lang w:val="en-US"/>
        </w:rPr>
        <w:t>dapat dihasilkan dari barang tersebut.</w:t>
      </w:r>
    </w:p>
    <w:p w:rsidR="00E10230" w:rsidRPr="00E10230" w:rsidRDefault="00E10230" w:rsidP="00D14C1E">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D14C1E">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D14C1E">
      <w:pPr>
        <w:pStyle w:val="ListParagraph"/>
      </w:pPr>
      <w:r w:rsidRPr="005176F3">
        <w:rPr>
          <w:lang w:val="en-US"/>
        </w:rPr>
        <w:t xml:space="preserve">Form inisial barang, untuk membuat kodifikasi barang secara unik berdsarkan kode inisial tertentu. Hal ini nantinya untuk memudahkan mengingat kode barang sesuai dengan barang yang </w:t>
      </w:r>
      <w:proofErr w:type="gramStart"/>
      <w:r w:rsidRPr="005176F3">
        <w:rPr>
          <w:lang w:val="en-US"/>
        </w:rPr>
        <w:t>akan</w:t>
      </w:r>
      <w:proofErr w:type="gramEnd"/>
      <w:r w:rsidRPr="005176F3">
        <w:rPr>
          <w:lang w:val="en-US"/>
        </w:rPr>
        <w:t xml:space="preserve"> di cari.</w:t>
      </w:r>
    </w:p>
    <w:p w:rsidR="00C8559A" w:rsidRPr="00FD5F50" w:rsidRDefault="00FD5F50" w:rsidP="00D14C1E">
      <w:pPr>
        <w:pStyle w:val="ListParagraph"/>
      </w:pPr>
      <w:r w:rsidRPr="005176F3">
        <w:rPr>
          <w:lang w:val="en-US"/>
        </w:rPr>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D14C1E">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D14C1E">
      <w:pPr>
        <w:pStyle w:val="ListParagraph"/>
      </w:pPr>
      <w:r w:rsidRPr="005176F3">
        <w:rPr>
          <w:lang w:val="en-US"/>
        </w:rPr>
        <w:t xml:space="preserve">Form </w:t>
      </w:r>
      <w:proofErr w:type="gramStart"/>
      <w:r w:rsidR="000837CB">
        <w:rPr>
          <w:lang w:val="en-US"/>
        </w:rPr>
        <w:t xml:space="preserve">transaksi </w:t>
      </w:r>
      <w:r w:rsidRPr="005176F3">
        <w:rPr>
          <w:lang w:val="en-US"/>
        </w:rPr>
        <w:t xml:space="preserve"> masuk</w:t>
      </w:r>
      <w:proofErr w:type="gramEnd"/>
      <w:r w:rsidRPr="005176F3">
        <w:rPr>
          <w:lang w:val="en-US"/>
        </w:rPr>
        <w:t>, untuk mencatat barang apa saja yang baru saja di masukkan kedalam sistem. Mencatat berapa jumlahnya, dan kapan dilakukan pemasukan data.</w:t>
      </w:r>
    </w:p>
    <w:p w:rsidR="00E25998" w:rsidRPr="00AE1034" w:rsidRDefault="00E25998" w:rsidP="00D14C1E">
      <w:pPr>
        <w:pStyle w:val="ListParagraph"/>
      </w:pPr>
      <w:r w:rsidRPr="005176F3">
        <w:rPr>
          <w:lang w:val="en-US"/>
        </w:rPr>
        <w:lastRenderedPageBreak/>
        <w:t xml:space="preserve">Update Stok, secara otomatis database </w:t>
      </w:r>
      <w:proofErr w:type="gramStart"/>
      <w:r w:rsidRPr="005176F3">
        <w:rPr>
          <w:lang w:val="en-US"/>
        </w:rPr>
        <w:t>akan</w:t>
      </w:r>
      <w:proofErr w:type="gramEnd"/>
      <w:r w:rsidRPr="005176F3">
        <w:rPr>
          <w:lang w:val="en-US"/>
        </w:rPr>
        <w:t xml:space="preserve">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D14C1E">
      <w:pPr>
        <w:pStyle w:val="ListParagraph"/>
      </w:pPr>
      <w:r w:rsidRPr="005176F3">
        <w:rPr>
          <w:lang w:val="en-US"/>
        </w:rPr>
        <w:t xml:space="preserve">Form </w:t>
      </w:r>
      <w:r w:rsidR="000837CB">
        <w:rPr>
          <w:lang w:val="en-US"/>
        </w:rPr>
        <w:t>transaksi</w:t>
      </w:r>
      <w:r w:rsidRPr="005176F3">
        <w:rPr>
          <w:lang w:val="en-US"/>
        </w:rPr>
        <w:t xml:space="preserve"> </w:t>
      </w:r>
      <w:r>
        <w:rPr>
          <w:lang w:val="en-US"/>
        </w:rPr>
        <w:t>keluar</w:t>
      </w:r>
      <w:r w:rsidRPr="005176F3">
        <w:rPr>
          <w:lang w:val="en-US"/>
        </w:rPr>
        <w:t xml:space="preserve">, untuk mencatat barang </w:t>
      </w:r>
      <w:proofErr w:type="gramStart"/>
      <w:r w:rsidRPr="005176F3">
        <w:rPr>
          <w:lang w:val="en-US"/>
        </w:rPr>
        <w:t>apa</w:t>
      </w:r>
      <w:proofErr w:type="gramEnd"/>
      <w:r w:rsidRPr="005176F3">
        <w:rPr>
          <w:lang w:val="en-US"/>
        </w:rPr>
        <w:t xml:space="preserve"> saja yang </w:t>
      </w:r>
      <w:r w:rsidR="003201D9">
        <w:rPr>
          <w:lang w:val="en-US"/>
        </w:rPr>
        <w:t xml:space="preserve">digunakan oleh staff </w:t>
      </w:r>
      <w:r w:rsidR="006D472E">
        <w:rPr>
          <w:lang w:val="en-US"/>
        </w:rPr>
        <w:t xml:space="preserve">sebagai barang yang keluar. Jumlah serta kapan dilakukan pengeluaran barang </w:t>
      </w:r>
      <w:proofErr w:type="gramStart"/>
      <w:r w:rsidR="006D472E">
        <w:rPr>
          <w:lang w:val="en-US"/>
        </w:rPr>
        <w:t>akan</w:t>
      </w:r>
      <w:proofErr w:type="gramEnd"/>
      <w:r w:rsidR="006D472E">
        <w:rPr>
          <w:lang w:val="en-US"/>
        </w:rPr>
        <w:t xml:space="preserve"> tercatat kedalam sistem.</w:t>
      </w:r>
    </w:p>
    <w:p w:rsidR="00C733D0" w:rsidRPr="00AE1034" w:rsidRDefault="00C733D0" w:rsidP="00D14C1E">
      <w:pPr>
        <w:pStyle w:val="ListParagraph"/>
      </w:pPr>
      <w:r w:rsidRPr="00C733D0">
        <w:rPr>
          <w:lang w:val="en-US"/>
        </w:rPr>
        <w:t xml:space="preserve">Update Stok, secara otomatis database </w:t>
      </w:r>
      <w:proofErr w:type="gramStart"/>
      <w:r w:rsidRPr="00C733D0">
        <w:rPr>
          <w:lang w:val="en-US"/>
        </w:rPr>
        <w:t>akan</w:t>
      </w:r>
      <w:proofErr w:type="gramEnd"/>
      <w:r w:rsidRPr="00C733D0">
        <w:rPr>
          <w:lang w:val="en-US"/>
        </w:rPr>
        <w:t xml:space="preserve">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t>Laporan</w:t>
      </w:r>
    </w:p>
    <w:p w:rsidR="001A0B0D" w:rsidRDefault="001A0B0D" w:rsidP="001A0B0D">
      <w:pPr>
        <w:pStyle w:val="paragraf2"/>
      </w:pPr>
      <w:r>
        <w:t xml:space="preserve">Pada fungsi pemasukan barang terdapat </w:t>
      </w:r>
      <w:r w:rsidR="00E666DE">
        <w:t xml:space="preserve">form laporan stok yang diperlukan oleh Manager </w:t>
      </w:r>
      <w:proofErr w:type="gramStart"/>
      <w:r w:rsidR="00E666DE">
        <w:t>dan</w:t>
      </w:r>
      <w:proofErr w:type="gramEnd"/>
      <w:r w:rsidR="00E666DE">
        <w:t xml:space="preserve"> setingkatnya untuk memantau pergerakan barang.</w:t>
      </w:r>
    </w:p>
    <w:p w:rsidR="00407D87" w:rsidRPr="00407D87" w:rsidRDefault="00407D87" w:rsidP="00407D87">
      <w:pPr>
        <w:rPr>
          <w:lang w:val="en-US"/>
        </w:rPr>
      </w:pPr>
    </w:p>
    <w:p w:rsidR="00D859D2" w:rsidRDefault="00D859D2" w:rsidP="006302FA">
      <w:pPr>
        <w:pStyle w:val="Heading2"/>
        <w:numPr>
          <w:ilvl w:val="0"/>
          <w:numId w:val="3"/>
        </w:numPr>
      </w:pPr>
      <w:bookmarkStart w:id="36" w:name="_Toc445039714"/>
      <w:r>
        <w:t>Rancangan Masukan, Proses dan Keluaran</w:t>
      </w:r>
      <w:bookmarkEnd w:id="36"/>
      <w:r w:rsidR="003A456D">
        <w:t xml:space="preserve"> yang Diusulkan</w:t>
      </w:r>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597130" w:rsidP="002C0E91">
      <w:pPr>
        <w:pStyle w:val="Heading3"/>
        <w:numPr>
          <w:ilvl w:val="0"/>
          <w:numId w:val="44"/>
        </w:numPr>
        <w:rPr>
          <w:lang w:val="en-US"/>
        </w:rPr>
      </w:pPr>
      <w:r>
        <w:rPr>
          <w:lang w:val="en-US"/>
        </w:rPr>
        <w:t>Analisa Masukan</w:t>
      </w:r>
    </w:p>
    <w:p w:rsidR="00E439E7" w:rsidRPr="00F96C2A" w:rsidRDefault="00E439E7" w:rsidP="002C0E91">
      <w:pPr>
        <w:pStyle w:val="analisa1"/>
        <w:numPr>
          <w:ilvl w:val="0"/>
          <w:numId w:val="45"/>
        </w:numPr>
      </w:pPr>
      <w:r w:rsidRPr="00F96C2A">
        <w:t>Nama Masukan</w:t>
      </w:r>
      <w:r w:rsidR="00F96C2A">
        <w:tab/>
      </w:r>
      <w:r w:rsidRPr="00F96C2A">
        <w:t>:</w:t>
      </w:r>
      <w:r w:rsidR="00F96C2A">
        <w:tab/>
      </w:r>
      <w:r w:rsidRPr="00F96C2A">
        <w:t xml:space="preserve">Form Master </w:t>
      </w:r>
      <w:r w:rsidR="00A3160D">
        <w:t>Barang</w:t>
      </w:r>
    </w:p>
    <w:p w:rsidR="00E439E7" w:rsidRPr="00A97203" w:rsidRDefault="00E439E7" w:rsidP="00D14C1E">
      <w:pPr>
        <w:pStyle w:val="analisa2"/>
      </w:pPr>
      <w:r>
        <w:t xml:space="preserve">Sumber </w:t>
      </w:r>
      <w:r>
        <w:tab/>
        <w:t>:</w:t>
      </w:r>
      <w:r>
        <w:tab/>
        <w:t xml:space="preserve">Form </w:t>
      </w:r>
      <w:r w:rsidRPr="0020295C">
        <w:rPr>
          <w:i/>
        </w:rPr>
        <w:t>Purchase Order</w:t>
      </w:r>
      <w:r>
        <w:rPr>
          <w:i/>
        </w:rPr>
        <w:t xml:space="preserve"> (PO)</w:t>
      </w:r>
      <w:r w:rsidR="00A97203">
        <w:rPr>
          <w:i/>
        </w:rPr>
        <w:t xml:space="preserve">, </w:t>
      </w:r>
      <w:r w:rsidR="00A97203" w:rsidRPr="00A97203">
        <w:t>Form</w:t>
      </w:r>
      <w:r w:rsidR="00A97203">
        <w:rPr>
          <w:i/>
        </w:rPr>
        <w:t xml:space="preserve"> </w:t>
      </w:r>
      <w:r w:rsidR="00A97203" w:rsidRPr="00A97203">
        <w:t>Pemesanan Barang</w:t>
      </w:r>
      <w:r w:rsidR="00076848">
        <w:t>.</w:t>
      </w:r>
    </w:p>
    <w:p w:rsidR="00E439E7" w:rsidRDefault="00E439E7" w:rsidP="00D14C1E">
      <w:pPr>
        <w:pStyle w:val="analisa2"/>
      </w:pPr>
      <w:r>
        <w:lastRenderedPageBreak/>
        <w:t xml:space="preserve">Fungsi  </w:t>
      </w:r>
      <w:r>
        <w:tab/>
        <w:t>:</w:t>
      </w:r>
      <w:r>
        <w:tab/>
        <w:t xml:space="preserve">Untuk membuat data barang pertama kali agar data </w:t>
      </w:r>
      <w:r w:rsidR="00263740">
        <w:t xml:space="preserve">dapat </w:t>
      </w:r>
      <w:r>
        <w:t>di akses oleh operator</w:t>
      </w:r>
    </w:p>
    <w:p w:rsidR="00E439E7" w:rsidRDefault="00E439E7" w:rsidP="00D14C1E">
      <w:pPr>
        <w:pStyle w:val="analisa2"/>
      </w:pPr>
      <w:r>
        <w:t xml:space="preserve">Media </w:t>
      </w:r>
      <w:r>
        <w:tab/>
        <w:t>:</w:t>
      </w:r>
      <w:r>
        <w:tab/>
        <w:t>Kertas</w:t>
      </w:r>
    </w:p>
    <w:p w:rsidR="00E439E7" w:rsidRDefault="00E439E7" w:rsidP="00D14C1E">
      <w:pPr>
        <w:pStyle w:val="analisa2"/>
      </w:pPr>
      <w:r>
        <w:t xml:space="preserve">Rangkap </w:t>
      </w:r>
      <w:r>
        <w:tab/>
        <w:t>:</w:t>
      </w:r>
      <w:r>
        <w:tab/>
        <w:t>1 Lembar</w:t>
      </w:r>
    </w:p>
    <w:p w:rsidR="00E439E7" w:rsidRDefault="00E439E7" w:rsidP="00D14C1E">
      <w:pPr>
        <w:pStyle w:val="analisa2"/>
      </w:pPr>
      <w:r>
        <w:t>Frekuensi</w:t>
      </w:r>
      <w:r>
        <w:tab/>
        <w:t>:</w:t>
      </w:r>
      <w:r>
        <w:tab/>
        <w:t>1 kali</w:t>
      </w:r>
      <w:r w:rsidR="005B198A">
        <w:t xml:space="preserve"> per minggu</w:t>
      </w:r>
    </w:p>
    <w:p w:rsidR="00E439E7" w:rsidRDefault="00E439E7" w:rsidP="00D14C1E">
      <w:pPr>
        <w:pStyle w:val="analisa2"/>
      </w:pPr>
      <w:r>
        <w:t>Volume</w:t>
      </w:r>
      <w:r>
        <w:tab/>
        <w:t>:</w:t>
      </w:r>
      <w:r>
        <w:tab/>
      </w:r>
      <w:r w:rsidR="006C05A5">
        <w:t>1 – 10 barang</w:t>
      </w:r>
    </w:p>
    <w:p w:rsidR="00E439E7" w:rsidRDefault="00E439E7" w:rsidP="00D14C1E">
      <w:pPr>
        <w:pStyle w:val="analisa2"/>
      </w:pPr>
      <w:r>
        <w:t xml:space="preserve">Keterangan </w:t>
      </w:r>
      <w:r>
        <w:tab/>
        <w:t>:</w:t>
      </w:r>
      <w:r>
        <w:tab/>
        <w:t xml:space="preserve">Form ini digunakan untuk melakukan input pertama kali barang – </w:t>
      </w:r>
      <w:r w:rsidRPr="003F0F3E">
        <w:t>barang</w:t>
      </w:r>
      <w:r>
        <w:t xml:space="preserve"> yang belum terdaftar di dalam sistem agar proses selanjutnya menjadi lebih mudah.</w:t>
      </w:r>
    </w:p>
    <w:p w:rsidR="00E439E7" w:rsidRDefault="00E439E7" w:rsidP="002C0E91">
      <w:pPr>
        <w:pStyle w:val="analisa1"/>
        <w:numPr>
          <w:ilvl w:val="0"/>
          <w:numId w:val="45"/>
        </w:numPr>
      </w:pPr>
      <w:r>
        <w:tab/>
        <w:t>Nama Masukan</w:t>
      </w:r>
      <w:r>
        <w:tab/>
        <w:t>:</w:t>
      </w:r>
      <w:r>
        <w:tab/>
        <w:t xml:space="preserve">Form </w:t>
      </w:r>
      <w:r w:rsidR="00E7448E">
        <w:t>Kategori Produk</w:t>
      </w:r>
    </w:p>
    <w:p w:rsidR="00E439E7" w:rsidRDefault="00E439E7" w:rsidP="00D14C1E">
      <w:pPr>
        <w:pStyle w:val="analisa2"/>
      </w:pPr>
      <w:r>
        <w:t xml:space="preserve">Sumber </w:t>
      </w:r>
      <w:r>
        <w:tab/>
        <w:t>:</w:t>
      </w:r>
      <w:r>
        <w:tab/>
        <w:t xml:space="preserve">Administrator </w:t>
      </w:r>
      <w:r w:rsidR="009A2E97">
        <w:t>staff</w:t>
      </w:r>
    </w:p>
    <w:p w:rsidR="00E439E7" w:rsidRDefault="00E439E7" w:rsidP="00D14C1E">
      <w:pPr>
        <w:pStyle w:val="analisa2"/>
      </w:pPr>
      <w:r>
        <w:t xml:space="preserve">Fungsi  </w:t>
      </w:r>
      <w:r>
        <w:tab/>
        <w:t>:</w:t>
      </w:r>
      <w:r>
        <w:tab/>
        <w:t>Membuat kategori produk yang sesuai barang yang di inventarisir.</w:t>
      </w:r>
    </w:p>
    <w:p w:rsidR="00E439E7" w:rsidRDefault="00E439E7" w:rsidP="00D14C1E">
      <w:pPr>
        <w:pStyle w:val="analisa2"/>
      </w:pPr>
      <w:r>
        <w:t xml:space="preserve">Media </w:t>
      </w:r>
      <w:r>
        <w:tab/>
        <w:t>:</w:t>
      </w:r>
      <w:r>
        <w:tab/>
        <w:t>-</w:t>
      </w:r>
    </w:p>
    <w:p w:rsidR="00E439E7" w:rsidRDefault="00E439E7" w:rsidP="00D14C1E">
      <w:pPr>
        <w:pStyle w:val="analisa2"/>
      </w:pPr>
      <w:r>
        <w:t xml:space="preserve">Rangkap </w:t>
      </w:r>
      <w:r>
        <w:tab/>
        <w:t>:</w:t>
      </w:r>
      <w:r>
        <w:tab/>
        <w:t>-</w:t>
      </w:r>
    </w:p>
    <w:p w:rsidR="00E439E7" w:rsidRDefault="00E439E7" w:rsidP="00D14C1E">
      <w:pPr>
        <w:pStyle w:val="analisa2"/>
      </w:pPr>
      <w:r>
        <w:t>Frekuensi</w:t>
      </w:r>
      <w:r>
        <w:tab/>
        <w:t>:</w:t>
      </w:r>
      <w:r>
        <w:tab/>
        <w:t>1 kali</w:t>
      </w:r>
      <w:r w:rsidR="00C87E91">
        <w:t xml:space="preserve"> setiap </w:t>
      </w:r>
      <w:r>
        <w:t>3 Bulan</w:t>
      </w:r>
    </w:p>
    <w:p w:rsidR="00E439E7" w:rsidRDefault="00E439E7" w:rsidP="00D14C1E">
      <w:pPr>
        <w:pStyle w:val="analisa2"/>
      </w:pPr>
      <w:r>
        <w:t>Volume</w:t>
      </w:r>
      <w:r>
        <w:tab/>
        <w:t>:</w:t>
      </w:r>
      <w:r>
        <w:tab/>
        <w:t>2</w:t>
      </w:r>
    </w:p>
    <w:p w:rsidR="00E439E7" w:rsidRDefault="00E439E7" w:rsidP="00D14C1E">
      <w:pPr>
        <w:pStyle w:val="analisa2"/>
      </w:pPr>
      <w:r>
        <w:t xml:space="preserve">Keterangan </w:t>
      </w:r>
      <w:r>
        <w:tab/>
        <w:t>:</w:t>
      </w:r>
      <w:r>
        <w:tab/>
        <w:t xml:space="preserve">Form ini digunakan untuk membuat kategori produk yang sesuai dengan barang </w:t>
      </w:r>
      <w:r w:rsidR="00154F85">
        <w:t>pada produk tersebut</w:t>
      </w:r>
      <w:r>
        <w:t>.</w:t>
      </w:r>
    </w:p>
    <w:p w:rsidR="00C91AAF" w:rsidRDefault="00C91AAF" w:rsidP="00D14C1E">
      <w:pPr>
        <w:pStyle w:val="analisa1"/>
      </w:pPr>
      <w:r>
        <w:t>Nama Masukan</w:t>
      </w:r>
      <w:r>
        <w:tab/>
        <w:t xml:space="preserve">: </w:t>
      </w:r>
      <w:r>
        <w:tab/>
        <w:t>Form Inisial Barang</w:t>
      </w:r>
    </w:p>
    <w:p w:rsidR="00C91AAF" w:rsidRDefault="00C91AAF" w:rsidP="00D14C1E">
      <w:pPr>
        <w:pStyle w:val="analisa2"/>
      </w:pPr>
      <w:r>
        <w:t>Sumber</w:t>
      </w:r>
      <w:r>
        <w:tab/>
        <w:t xml:space="preserve">: </w:t>
      </w:r>
      <w:r>
        <w:tab/>
        <w:t>Administrator Staff</w:t>
      </w:r>
    </w:p>
    <w:p w:rsidR="00C91AAF" w:rsidRDefault="00C91AAF" w:rsidP="00D14C1E">
      <w:pPr>
        <w:pStyle w:val="analisa2"/>
      </w:pPr>
      <w:r>
        <w:lastRenderedPageBreak/>
        <w:t>Fungsi</w:t>
      </w:r>
      <w:r>
        <w:tab/>
        <w:t>:</w:t>
      </w:r>
      <w:r>
        <w:tab/>
        <w:t>Untuk memberi inisial untuk membuat kode unik barang.</w:t>
      </w:r>
    </w:p>
    <w:p w:rsidR="00C91AAF" w:rsidRDefault="00C91AAF" w:rsidP="00D14C1E">
      <w:pPr>
        <w:pStyle w:val="analisa2"/>
      </w:pPr>
      <w:r>
        <w:t>Media</w:t>
      </w:r>
      <w:r>
        <w:tab/>
        <w:t>:</w:t>
      </w:r>
      <w:r>
        <w:tab/>
        <w:t xml:space="preserve"> -</w:t>
      </w:r>
    </w:p>
    <w:p w:rsidR="00C91AAF" w:rsidRDefault="00C91AAF" w:rsidP="00D14C1E">
      <w:pPr>
        <w:pStyle w:val="analisa2"/>
      </w:pPr>
      <w:r>
        <w:t>Frekuensi</w:t>
      </w:r>
      <w:r>
        <w:tab/>
        <w:t xml:space="preserve">: </w:t>
      </w:r>
      <w:r>
        <w:tab/>
        <w:t>5 kali setiap Bulan</w:t>
      </w:r>
    </w:p>
    <w:p w:rsidR="00C91AAF" w:rsidRDefault="00C91AAF" w:rsidP="00D14C1E">
      <w:pPr>
        <w:pStyle w:val="analisa2"/>
      </w:pPr>
      <w:r>
        <w:t>Volume</w:t>
      </w:r>
      <w:r>
        <w:tab/>
        <w:t xml:space="preserve">: </w:t>
      </w:r>
      <w:r>
        <w:tab/>
        <w:t>5</w:t>
      </w:r>
    </w:p>
    <w:p w:rsidR="002A1CFF" w:rsidRDefault="002A1CFF" w:rsidP="00D14C1E">
      <w:pPr>
        <w:pStyle w:val="analisa2"/>
      </w:pPr>
      <w:r>
        <w:t>Keterangan</w:t>
      </w:r>
      <w:r>
        <w:tab/>
        <w:t xml:space="preserve">: </w:t>
      </w:r>
      <w:r>
        <w:tab/>
        <w:t>Form ini digunakan untuk membuat kodifikasi unik dari barang sehingga memudahkan untuk diingat oleh semua pengguna sistem.</w:t>
      </w:r>
    </w:p>
    <w:p w:rsidR="00C91AAF" w:rsidRDefault="00C91AAF" w:rsidP="00D14C1E">
      <w:pPr>
        <w:pStyle w:val="analisa2"/>
      </w:pPr>
    </w:p>
    <w:p w:rsidR="00C91AAF" w:rsidRDefault="00C91AAF" w:rsidP="00D14C1E">
      <w:pPr>
        <w:pStyle w:val="analisa2"/>
      </w:pPr>
      <w:r>
        <w:t xml:space="preserve"> </w:t>
      </w:r>
    </w:p>
    <w:p w:rsidR="00E439E7" w:rsidRDefault="00E439E7" w:rsidP="002C0E91">
      <w:pPr>
        <w:pStyle w:val="analisa1"/>
        <w:numPr>
          <w:ilvl w:val="0"/>
          <w:numId w:val="45"/>
        </w:numPr>
      </w:pPr>
      <w:r>
        <w:t>Nama Masukan</w:t>
      </w:r>
      <w:r>
        <w:tab/>
        <w:t>:</w:t>
      </w:r>
      <w:r>
        <w:tab/>
      </w:r>
      <w:r w:rsidRPr="00F0305C">
        <w:t xml:space="preserve">Form Kategori </w:t>
      </w:r>
      <w:r w:rsidR="001606E4">
        <w:t>Tipe</w:t>
      </w:r>
    </w:p>
    <w:p w:rsidR="00E439E7" w:rsidRDefault="00E439E7" w:rsidP="00D14C1E">
      <w:pPr>
        <w:pStyle w:val="analisa2"/>
      </w:pPr>
      <w:r>
        <w:t xml:space="preserve">Sumber </w:t>
      </w:r>
      <w:r>
        <w:tab/>
        <w:t>:</w:t>
      </w:r>
      <w:r>
        <w:tab/>
        <w:t>Administrator</w:t>
      </w:r>
      <w:r w:rsidR="001535F0">
        <w:t xml:space="preserve"> staff</w:t>
      </w:r>
    </w:p>
    <w:p w:rsidR="00E439E7" w:rsidRDefault="00E439E7" w:rsidP="00D14C1E">
      <w:pPr>
        <w:pStyle w:val="analisa2"/>
      </w:pPr>
      <w:r>
        <w:t xml:space="preserve">Fungsi  </w:t>
      </w:r>
      <w:r>
        <w:tab/>
        <w:t>:</w:t>
      </w:r>
      <w:r>
        <w:tab/>
        <w:t xml:space="preserve">Untuk membuat kategori </w:t>
      </w:r>
      <w:r w:rsidR="000F56DF">
        <w:t xml:space="preserve">tipe barang yang </w:t>
      </w:r>
      <w:proofErr w:type="gramStart"/>
      <w:r w:rsidR="000F56DF">
        <w:t>akan</w:t>
      </w:r>
      <w:proofErr w:type="gramEnd"/>
      <w:r w:rsidR="000F56DF">
        <w:t xml:space="preserve"> dimasukkan ke sistem</w:t>
      </w:r>
      <w:r>
        <w:t>.</w:t>
      </w:r>
    </w:p>
    <w:p w:rsidR="00E439E7" w:rsidRDefault="00E439E7" w:rsidP="00D14C1E">
      <w:pPr>
        <w:pStyle w:val="analisa2"/>
      </w:pPr>
      <w:r>
        <w:t xml:space="preserve">Media </w:t>
      </w:r>
      <w:r>
        <w:tab/>
        <w:t>:</w:t>
      </w:r>
      <w:r>
        <w:tab/>
        <w:t>-</w:t>
      </w:r>
    </w:p>
    <w:p w:rsidR="00E439E7" w:rsidRDefault="00E439E7" w:rsidP="00D14C1E">
      <w:pPr>
        <w:pStyle w:val="analisa2"/>
      </w:pPr>
      <w:r>
        <w:t xml:space="preserve">Rangkap </w:t>
      </w:r>
      <w:r>
        <w:tab/>
        <w:t>:</w:t>
      </w:r>
      <w:r>
        <w:tab/>
        <w:t>-</w:t>
      </w:r>
    </w:p>
    <w:p w:rsidR="00E439E7" w:rsidRDefault="00E439E7" w:rsidP="00D14C1E">
      <w:pPr>
        <w:pStyle w:val="analisa2"/>
      </w:pPr>
      <w:r>
        <w:t>Frekuensi</w:t>
      </w:r>
      <w:r>
        <w:tab/>
        <w:t>:</w:t>
      </w:r>
      <w:r>
        <w:tab/>
      </w:r>
      <w:r w:rsidR="00632897">
        <w:t>1 kali setiap 3</w:t>
      </w:r>
      <w:r>
        <w:t xml:space="preserve"> Bulan</w:t>
      </w:r>
    </w:p>
    <w:p w:rsidR="00E439E7" w:rsidRDefault="00E439E7" w:rsidP="00D14C1E">
      <w:pPr>
        <w:pStyle w:val="analisa2"/>
      </w:pPr>
      <w:r>
        <w:t>Volume</w:t>
      </w:r>
      <w:r>
        <w:tab/>
        <w:t>:</w:t>
      </w:r>
      <w:r>
        <w:tab/>
        <w:t>10</w:t>
      </w:r>
    </w:p>
    <w:p w:rsidR="00E439E7" w:rsidRDefault="00E439E7" w:rsidP="00D14C1E">
      <w:pPr>
        <w:pStyle w:val="analisa2"/>
      </w:pPr>
      <w:r>
        <w:t xml:space="preserve">Keterangan </w:t>
      </w:r>
      <w:r>
        <w:tab/>
        <w:t>:</w:t>
      </w:r>
      <w:r>
        <w:tab/>
        <w:t>Form ini digunakan membuat part number dari barang secara otomatis sesuai dengan kategori yang ditentungan sehingga mudah di golongkan dan mudah dalam proses pencarian data.</w:t>
      </w:r>
    </w:p>
    <w:p w:rsidR="00E439E7" w:rsidRDefault="00E439E7" w:rsidP="00D14C1E">
      <w:pPr>
        <w:pStyle w:val="analisa1"/>
      </w:pPr>
      <w:r>
        <w:t>Nama Masukan</w:t>
      </w:r>
      <w:r>
        <w:tab/>
        <w:t>:</w:t>
      </w:r>
      <w:r>
        <w:tab/>
      </w:r>
      <w:r w:rsidRPr="00F0305C">
        <w:t xml:space="preserve">Form </w:t>
      </w:r>
      <w:r>
        <w:t>Vendor</w:t>
      </w:r>
      <w:r w:rsidRPr="00F0305C">
        <w:t xml:space="preserve"> Barang</w:t>
      </w:r>
    </w:p>
    <w:p w:rsidR="00E439E7" w:rsidRPr="002B174F" w:rsidRDefault="00E439E7" w:rsidP="00D14C1E">
      <w:pPr>
        <w:pStyle w:val="analisa2"/>
      </w:pPr>
      <w:r>
        <w:lastRenderedPageBreak/>
        <w:t xml:space="preserve">Sumber </w:t>
      </w:r>
      <w:r>
        <w:tab/>
        <w:t>:</w:t>
      </w:r>
      <w:r>
        <w:tab/>
        <w:t xml:space="preserve">Form </w:t>
      </w:r>
      <w:r w:rsidRPr="0020295C">
        <w:rPr>
          <w:i/>
        </w:rPr>
        <w:t>Purchase Order</w:t>
      </w:r>
      <w:r>
        <w:rPr>
          <w:i/>
        </w:rPr>
        <w:t xml:space="preserve"> (PO)</w:t>
      </w:r>
      <w:r w:rsidR="002B174F">
        <w:t>, form pemesanan barang</w:t>
      </w:r>
    </w:p>
    <w:p w:rsidR="00E439E7" w:rsidRDefault="00E439E7" w:rsidP="00D14C1E">
      <w:pPr>
        <w:pStyle w:val="analisa2"/>
      </w:pPr>
      <w:r>
        <w:t xml:space="preserve">Fungsi  </w:t>
      </w:r>
      <w:r>
        <w:tab/>
        <w:t>:</w:t>
      </w:r>
      <w:r>
        <w:tab/>
        <w:t xml:space="preserve">Untuk </w:t>
      </w:r>
      <w:r w:rsidR="00825C91">
        <w:t>memberikan informasi barang tersebut diperoleh.</w:t>
      </w:r>
    </w:p>
    <w:p w:rsidR="00E439E7" w:rsidRDefault="00E439E7" w:rsidP="00D14C1E">
      <w:pPr>
        <w:pStyle w:val="analisa2"/>
      </w:pPr>
      <w:r>
        <w:t xml:space="preserve">Media </w:t>
      </w:r>
      <w:r>
        <w:tab/>
        <w:t>:</w:t>
      </w:r>
      <w:r>
        <w:tab/>
        <w:t>Kertas</w:t>
      </w:r>
    </w:p>
    <w:p w:rsidR="00E439E7" w:rsidRDefault="00E439E7" w:rsidP="00D14C1E">
      <w:pPr>
        <w:pStyle w:val="analisa2"/>
      </w:pPr>
      <w:r>
        <w:t xml:space="preserve">Rangkap </w:t>
      </w:r>
      <w:r>
        <w:tab/>
        <w:t>:</w:t>
      </w:r>
      <w:r>
        <w:tab/>
        <w:t>1 Lembar</w:t>
      </w:r>
    </w:p>
    <w:p w:rsidR="00E439E7" w:rsidRDefault="00E439E7" w:rsidP="00D14C1E">
      <w:pPr>
        <w:pStyle w:val="analisa2"/>
      </w:pPr>
      <w:r>
        <w:t>Frekuensi</w:t>
      </w:r>
      <w:r>
        <w:tab/>
        <w:t>:</w:t>
      </w:r>
      <w:r>
        <w:tab/>
        <w:t>5 kali</w:t>
      </w:r>
      <w:r w:rsidR="00825C91">
        <w:t xml:space="preserve"> setiap </w:t>
      </w:r>
      <w:r>
        <w:t>1 Bulan</w:t>
      </w:r>
    </w:p>
    <w:p w:rsidR="00E439E7" w:rsidRDefault="00E439E7" w:rsidP="00D14C1E">
      <w:pPr>
        <w:pStyle w:val="analisa2"/>
      </w:pPr>
      <w:r>
        <w:t>Volume</w:t>
      </w:r>
      <w:r>
        <w:tab/>
        <w:t>:</w:t>
      </w:r>
      <w:r>
        <w:tab/>
        <w:t>5</w:t>
      </w:r>
    </w:p>
    <w:p w:rsidR="00E439E7" w:rsidRDefault="00E439E7" w:rsidP="00D14C1E">
      <w:pPr>
        <w:pStyle w:val="analisa2"/>
      </w:pPr>
      <w:r>
        <w:t xml:space="preserve">Keterangan </w:t>
      </w:r>
      <w:r>
        <w:tab/>
        <w:t>:</w:t>
      </w:r>
      <w:r>
        <w:tab/>
        <w:t xml:space="preserve">Form ini digunakan detail informasi </w:t>
      </w:r>
      <w:r w:rsidRPr="0044691A">
        <w:rPr>
          <w:i/>
        </w:rPr>
        <w:t>vendor</w:t>
      </w:r>
      <w:r>
        <w:t>, sehingga barang dapat di indentifikasi berdasarkan sumber pembeliannya.</w:t>
      </w:r>
    </w:p>
    <w:p w:rsidR="00E439E7" w:rsidRDefault="00E439E7" w:rsidP="00D14C1E">
      <w:pPr>
        <w:pStyle w:val="analisa1"/>
      </w:pPr>
      <w:r>
        <w:t>Nama Masukan</w:t>
      </w:r>
      <w:r>
        <w:tab/>
        <w:t>:</w:t>
      </w:r>
      <w:r>
        <w:tab/>
      </w:r>
      <w:r w:rsidRPr="00F0305C">
        <w:t xml:space="preserve">Form </w:t>
      </w:r>
      <w:r w:rsidR="00597B66">
        <w:t>Transaksi</w:t>
      </w:r>
      <w:r>
        <w:t xml:space="preserve"> Masuk</w:t>
      </w:r>
    </w:p>
    <w:p w:rsidR="00E439E7" w:rsidRDefault="00E439E7" w:rsidP="00D14C1E">
      <w:pPr>
        <w:pStyle w:val="analisa2"/>
      </w:pPr>
      <w:r>
        <w:t xml:space="preserve">Sumber </w:t>
      </w:r>
      <w:r>
        <w:tab/>
        <w:t>:</w:t>
      </w:r>
      <w:r>
        <w:tab/>
        <w:t>Surat Jalan Barang</w:t>
      </w:r>
    </w:p>
    <w:p w:rsidR="00E439E7" w:rsidRDefault="00E439E7" w:rsidP="00D14C1E">
      <w:pPr>
        <w:pStyle w:val="analisa2"/>
      </w:pPr>
      <w:r>
        <w:t xml:space="preserve">Fungsi  </w:t>
      </w:r>
      <w:r>
        <w:tab/>
        <w:t>:</w:t>
      </w:r>
      <w:r>
        <w:tab/>
        <w:t>Melakukan input detail barang yang telah di terima dari penyuplai barang.</w:t>
      </w:r>
    </w:p>
    <w:p w:rsidR="00E439E7" w:rsidRDefault="00E439E7" w:rsidP="00D14C1E">
      <w:pPr>
        <w:pStyle w:val="analisa2"/>
      </w:pPr>
      <w:r>
        <w:t xml:space="preserve">Media </w:t>
      </w:r>
      <w:r>
        <w:tab/>
        <w:t>:</w:t>
      </w:r>
      <w:r>
        <w:tab/>
        <w:t>Kertas</w:t>
      </w:r>
    </w:p>
    <w:p w:rsidR="00E439E7" w:rsidRDefault="00E439E7" w:rsidP="00D14C1E">
      <w:pPr>
        <w:pStyle w:val="analisa2"/>
      </w:pPr>
      <w:r>
        <w:t xml:space="preserve">Rangkap </w:t>
      </w:r>
      <w:r>
        <w:tab/>
        <w:t>:</w:t>
      </w:r>
      <w:r>
        <w:tab/>
        <w:t>1 Lembar</w:t>
      </w:r>
    </w:p>
    <w:p w:rsidR="00E439E7" w:rsidRDefault="00E439E7" w:rsidP="00D14C1E">
      <w:pPr>
        <w:pStyle w:val="analisa2"/>
      </w:pPr>
      <w:r>
        <w:t>Frekuensi</w:t>
      </w:r>
      <w:r>
        <w:tab/>
        <w:t>:</w:t>
      </w:r>
      <w:r>
        <w:tab/>
      </w:r>
      <w:r w:rsidR="004C1B64">
        <w:t xml:space="preserve">4 kali setiap </w:t>
      </w:r>
      <w:r>
        <w:t>1 Bulan</w:t>
      </w:r>
    </w:p>
    <w:p w:rsidR="00E439E7" w:rsidRDefault="00E439E7" w:rsidP="00D14C1E">
      <w:pPr>
        <w:pStyle w:val="analisa2"/>
      </w:pPr>
      <w:r>
        <w:t>Volume</w:t>
      </w:r>
      <w:r>
        <w:tab/>
        <w:t>:</w:t>
      </w:r>
      <w:r>
        <w:tab/>
        <w:t>10</w:t>
      </w:r>
    </w:p>
    <w:p w:rsidR="00E439E7" w:rsidRDefault="00E439E7" w:rsidP="00D14C1E">
      <w:pPr>
        <w:pStyle w:val="analisa2"/>
      </w:pPr>
      <w:r>
        <w:t xml:space="preserve">Keterangan </w:t>
      </w:r>
      <w:r>
        <w:tab/>
        <w:t>:</w:t>
      </w:r>
      <w:r>
        <w:tab/>
        <w:t>Form ini digunakan untuk mendata barang yang diterima dari proses pemesanan ke penyuplai barang.</w:t>
      </w:r>
    </w:p>
    <w:p w:rsidR="00E439E7" w:rsidRDefault="00E439E7" w:rsidP="00D14C1E">
      <w:pPr>
        <w:pStyle w:val="analisa1"/>
      </w:pPr>
      <w:r>
        <w:t>Nama Masukan</w:t>
      </w:r>
      <w:r>
        <w:tab/>
        <w:t>:</w:t>
      </w:r>
      <w:r>
        <w:tab/>
      </w:r>
      <w:r w:rsidRPr="00F0305C">
        <w:t xml:space="preserve">Form </w:t>
      </w:r>
      <w:r>
        <w:t>Transaksi Keluar</w:t>
      </w:r>
    </w:p>
    <w:p w:rsidR="00E439E7" w:rsidRDefault="00E439E7" w:rsidP="00D14C1E">
      <w:pPr>
        <w:pStyle w:val="analisa2"/>
      </w:pPr>
      <w:r>
        <w:lastRenderedPageBreak/>
        <w:t xml:space="preserve">Sumber </w:t>
      </w:r>
      <w:r>
        <w:tab/>
        <w:t>:</w:t>
      </w:r>
      <w:r>
        <w:tab/>
        <w:t>Surat Order Produksi/Surat Order Barang</w:t>
      </w:r>
    </w:p>
    <w:p w:rsidR="00E439E7" w:rsidRDefault="00E439E7" w:rsidP="00D14C1E">
      <w:pPr>
        <w:pStyle w:val="analisa2"/>
      </w:pPr>
      <w:r>
        <w:t xml:space="preserve">Fungsi  </w:t>
      </w:r>
      <w:r>
        <w:tab/>
        <w:t>:</w:t>
      </w:r>
      <w:r>
        <w:tab/>
        <w:t>Memenuhi kebutuhan pemenuhan barang yang berasal dari gudang.</w:t>
      </w:r>
    </w:p>
    <w:p w:rsidR="00E439E7" w:rsidRDefault="00E439E7" w:rsidP="00D14C1E">
      <w:pPr>
        <w:pStyle w:val="analisa2"/>
      </w:pPr>
      <w:r>
        <w:t xml:space="preserve">Media </w:t>
      </w:r>
      <w:r>
        <w:tab/>
        <w:t>:</w:t>
      </w:r>
      <w:r>
        <w:tab/>
        <w:t>Kertas</w:t>
      </w:r>
    </w:p>
    <w:p w:rsidR="00E439E7" w:rsidRDefault="00E439E7" w:rsidP="00D14C1E">
      <w:pPr>
        <w:pStyle w:val="analisa2"/>
      </w:pPr>
      <w:r>
        <w:t xml:space="preserve">Rangkap </w:t>
      </w:r>
      <w:r>
        <w:tab/>
        <w:t>:</w:t>
      </w:r>
      <w:r>
        <w:tab/>
        <w:t>1 Lembar</w:t>
      </w:r>
    </w:p>
    <w:p w:rsidR="00E439E7" w:rsidRDefault="00E439E7" w:rsidP="00D14C1E">
      <w:pPr>
        <w:pStyle w:val="analisa2"/>
      </w:pPr>
      <w:r>
        <w:t>Frekuensi</w:t>
      </w:r>
      <w:r>
        <w:tab/>
        <w:t>:</w:t>
      </w:r>
      <w:r>
        <w:tab/>
      </w:r>
      <w:r w:rsidR="00106576">
        <w:t xml:space="preserve">8 kali setiap </w:t>
      </w:r>
      <w:r>
        <w:t>1 Bulan</w:t>
      </w:r>
    </w:p>
    <w:p w:rsidR="00E439E7" w:rsidRDefault="00E439E7" w:rsidP="00D14C1E">
      <w:pPr>
        <w:pStyle w:val="analisa2"/>
      </w:pPr>
      <w:r>
        <w:t>Volume</w:t>
      </w:r>
      <w:r>
        <w:tab/>
        <w:t>:</w:t>
      </w:r>
      <w:r>
        <w:tab/>
        <w:t>10</w:t>
      </w:r>
    </w:p>
    <w:p w:rsidR="00E439E7" w:rsidRDefault="00E439E7" w:rsidP="00D14C1E">
      <w:pPr>
        <w:pStyle w:val="analisa2"/>
      </w:pPr>
      <w:r>
        <w:t xml:space="preserve">Keterangan </w:t>
      </w:r>
      <w:r>
        <w:tab/>
        <w:t>:</w:t>
      </w:r>
      <w:r>
        <w:tab/>
        <w:t xml:space="preserve">Form ini digunakan untuk mendata barang yang </w:t>
      </w:r>
      <w:proofErr w:type="gramStart"/>
      <w:r>
        <w:t>akan</w:t>
      </w:r>
      <w:proofErr w:type="gramEnd"/>
      <w:r>
        <w:t xml:space="preserve"> dikeluarkan dari gudang.</w:t>
      </w:r>
    </w:p>
    <w:p w:rsidR="00E439E7" w:rsidRDefault="00E439E7" w:rsidP="00D14C1E">
      <w:pPr>
        <w:pStyle w:val="analisa1"/>
      </w:pPr>
      <w:r>
        <w:t>Nama Masukan</w:t>
      </w:r>
      <w:r>
        <w:tab/>
        <w:t>:</w:t>
      </w:r>
      <w:r>
        <w:tab/>
      </w:r>
      <w:r w:rsidRPr="00F0305C">
        <w:t xml:space="preserve">Form </w:t>
      </w:r>
      <w:r>
        <w:t>Cari Barang</w:t>
      </w:r>
    </w:p>
    <w:p w:rsidR="00E439E7" w:rsidRDefault="00E439E7" w:rsidP="00D14C1E">
      <w:pPr>
        <w:pStyle w:val="analisa2"/>
      </w:pPr>
      <w:r>
        <w:t xml:space="preserve">Sumber </w:t>
      </w:r>
      <w:r>
        <w:tab/>
        <w:t>:</w:t>
      </w:r>
      <w:r>
        <w:tab/>
        <w:t>-</w:t>
      </w:r>
    </w:p>
    <w:p w:rsidR="00E439E7" w:rsidRDefault="00E439E7" w:rsidP="00D14C1E">
      <w:pPr>
        <w:pStyle w:val="analisa2"/>
      </w:pPr>
      <w:r>
        <w:t xml:space="preserve">Fungsi  </w:t>
      </w:r>
      <w:r>
        <w:tab/>
        <w:t>:</w:t>
      </w:r>
      <w:r>
        <w:tab/>
        <w:t xml:space="preserve">Mencari barang yang </w:t>
      </w:r>
      <w:proofErr w:type="gramStart"/>
      <w:r>
        <w:t>akan</w:t>
      </w:r>
      <w:proofErr w:type="gramEnd"/>
      <w:r>
        <w:t xml:space="preserve"> diperlukan atau di pesan.</w:t>
      </w:r>
    </w:p>
    <w:p w:rsidR="00E439E7" w:rsidRDefault="00E439E7" w:rsidP="00D14C1E">
      <w:pPr>
        <w:pStyle w:val="analisa2"/>
      </w:pPr>
      <w:r>
        <w:t xml:space="preserve">Media </w:t>
      </w:r>
      <w:r>
        <w:tab/>
        <w:t>:</w:t>
      </w:r>
      <w:r>
        <w:tab/>
        <w:t>Layar</w:t>
      </w:r>
    </w:p>
    <w:p w:rsidR="00E439E7" w:rsidRDefault="00E439E7" w:rsidP="00D14C1E">
      <w:pPr>
        <w:pStyle w:val="analisa2"/>
      </w:pPr>
      <w:r>
        <w:t xml:space="preserve">Rangkap </w:t>
      </w:r>
      <w:r>
        <w:tab/>
        <w:t>:</w:t>
      </w:r>
      <w:r>
        <w:tab/>
        <w:t>1 Lembar</w:t>
      </w:r>
    </w:p>
    <w:p w:rsidR="00E439E7" w:rsidRDefault="00E439E7" w:rsidP="00D14C1E">
      <w:pPr>
        <w:pStyle w:val="analisa2"/>
      </w:pPr>
      <w:r>
        <w:t>Frekuensi</w:t>
      </w:r>
      <w:r>
        <w:tab/>
        <w:t>:</w:t>
      </w:r>
      <w:r>
        <w:tab/>
        <w:t>8 kali</w:t>
      </w:r>
      <w:r w:rsidR="00CA25DD">
        <w:t xml:space="preserve"> setiap </w:t>
      </w:r>
      <w:r>
        <w:t>1 Bulan</w:t>
      </w:r>
    </w:p>
    <w:p w:rsidR="00E439E7" w:rsidRDefault="00E439E7" w:rsidP="00D14C1E">
      <w:pPr>
        <w:pStyle w:val="analisa2"/>
      </w:pPr>
      <w:r>
        <w:t>Volume</w:t>
      </w:r>
      <w:r>
        <w:tab/>
        <w:t>:</w:t>
      </w:r>
      <w:r>
        <w:tab/>
        <w:t>10</w:t>
      </w:r>
    </w:p>
    <w:p w:rsidR="00E439E7" w:rsidRDefault="00E439E7" w:rsidP="00D14C1E">
      <w:pPr>
        <w:pStyle w:val="analisa2"/>
      </w:pPr>
      <w:r>
        <w:t xml:space="preserve">Keterangan </w:t>
      </w:r>
      <w:r>
        <w:tab/>
        <w:t>:</w:t>
      </w:r>
      <w:r>
        <w:tab/>
        <w:t xml:space="preserve">Form ini digunakan untuk mendata barang yang </w:t>
      </w:r>
      <w:proofErr w:type="gramStart"/>
      <w:r>
        <w:t>akan</w:t>
      </w:r>
      <w:proofErr w:type="gramEnd"/>
      <w:r>
        <w:t xml:space="preserve"> dikeluarkan dari gudang.</w:t>
      </w:r>
    </w:p>
    <w:p w:rsidR="00E439E7" w:rsidRDefault="00ED4A29" w:rsidP="00D14C1E">
      <w:pPr>
        <w:pStyle w:val="analisa1"/>
      </w:pPr>
      <w:r>
        <w:t>N</w:t>
      </w:r>
      <w:r w:rsidR="00E439E7">
        <w:t>ama Masukan</w:t>
      </w:r>
      <w:r w:rsidR="00E439E7">
        <w:tab/>
        <w:t>:</w:t>
      </w:r>
      <w:r w:rsidR="00E439E7">
        <w:tab/>
      </w:r>
      <w:r w:rsidR="00E439E7" w:rsidRPr="00F0305C">
        <w:t xml:space="preserve">Form </w:t>
      </w:r>
      <w:r w:rsidR="001672A9">
        <w:t>Laporan Stok</w:t>
      </w:r>
    </w:p>
    <w:p w:rsidR="00E439E7" w:rsidRDefault="00E439E7" w:rsidP="00D14C1E">
      <w:pPr>
        <w:pStyle w:val="analisa2"/>
      </w:pPr>
      <w:r>
        <w:t xml:space="preserve">Sumber </w:t>
      </w:r>
      <w:r>
        <w:tab/>
        <w:t>:</w:t>
      </w:r>
      <w:r>
        <w:tab/>
      </w:r>
      <w:r w:rsidR="00C12ED8">
        <w:t>-</w:t>
      </w:r>
    </w:p>
    <w:p w:rsidR="00E439E7" w:rsidRDefault="00E439E7" w:rsidP="00D14C1E">
      <w:pPr>
        <w:pStyle w:val="analisa2"/>
      </w:pPr>
      <w:r>
        <w:t xml:space="preserve">Fungsi  </w:t>
      </w:r>
      <w:r>
        <w:tab/>
        <w:t>:</w:t>
      </w:r>
      <w:r>
        <w:tab/>
      </w:r>
      <w:r w:rsidR="00C12ED8">
        <w:t>Membuat laporan stok yang dibutuhkan oleh manager.</w:t>
      </w:r>
    </w:p>
    <w:p w:rsidR="00E439E7" w:rsidRDefault="00E439E7" w:rsidP="00D14C1E">
      <w:pPr>
        <w:pStyle w:val="analisa2"/>
      </w:pPr>
      <w:r>
        <w:lastRenderedPageBreak/>
        <w:t xml:space="preserve">Media </w:t>
      </w:r>
      <w:r>
        <w:tab/>
        <w:t>:</w:t>
      </w:r>
      <w:r>
        <w:tab/>
        <w:t>Layar</w:t>
      </w:r>
      <w:r w:rsidR="00D15412">
        <w:t>, Cetak kertas.</w:t>
      </w:r>
    </w:p>
    <w:p w:rsidR="00E439E7" w:rsidRDefault="00E439E7" w:rsidP="00D14C1E">
      <w:pPr>
        <w:pStyle w:val="analisa2"/>
      </w:pPr>
      <w:r>
        <w:t xml:space="preserve">Rangkap </w:t>
      </w:r>
      <w:r>
        <w:tab/>
        <w:t>:</w:t>
      </w:r>
      <w:r>
        <w:tab/>
        <w:t>-</w:t>
      </w:r>
    </w:p>
    <w:p w:rsidR="00E439E7" w:rsidRDefault="00E439E7" w:rsidP="00D14C1E">
      <w:pPr>
        <w:pStyle w:val="analisa2"/>
      </w:pPr>
      <w:r>
        <w:t>Frekuensi</w:t>
      </w:r>
      <w:r>
        <w:tab/>
        <w:t>:</w:t>
      </w:r>
      <w:r>
        <w:tab/>
      </w:r>
      <w:r w:rsidR="00263929">
        <w:t>2</w:t>
      </w:r>
      <w:r>
        <w:t xml:space="preserve"> kali</w:t>
      </w:r>
      <w:r w:rsidR="00ED4A29">
        <w:t xml:space="preserve"> setiap </w:t>
      </w:r>
      <w:r>
        <w:t>1 Bulan</w:t>
      </w:r>
    </w:p>
    <w:p w:rsidR="00E439E7" w:rsidRDefault="00E439E7" w:rsidP="00D14C1E">
      <w:pPr>
        <w:pStyle w:val="analisa2"/>
      </w:pPr>
      <w:r>
        <w:t>Volume</w:t>
      </w:r>
      <w:r>
        <w:tab/>
        <w:t>:</w:t>
      </w:r>
      <w:r>
        <w:tab/>
        <w:t>10</w:t>
      </w:r>
    </w:p>
    <w:p w:rsidR="00E439E7" w:rsidRDefault="00E439E7" w:rsidP="00D14C1E">
      <w:pPr>
        <w:pStyle w:val="analisa2"/>
      </w:pPr>
      <w:r>
        <w:t xml:space="preserve">Keterangan </w:t>
      </w:r>
      <w:r>
        <w:tab/>
        <w:t>:</w:t>
      </w:r>
      <w:r>
        <w:tab/>
      </w:r>
      <w:r w:rsidR="001672A9">
        <w:t>Form ini digunakan untuk me</w:t>
      </w:r>
      <w:r w:rsidR="00263929">
        <w:t>mbuat laporan stok terakhir dari barang</w:t>
      </w:r>
      <w:r w:rsidR="00B76401">
        <w:t xml:space="preserve"> yang ada di dalam sistem.</w:t>
      </w:r>
    </w:p>
    <w:p w:rsidR="0003538E" w:rsidRDefault="00B76401" w:rsidP="00D14C1E">
      <w:pPr>
        <w:pStyle w:val="analisa1"/>
      </w:pPr>
      <w:r>
        <w:t>Nama Masukan</w:t>
      </w:r>
      <w:r>
        <w:tab/>
        <w:t xml:space="preserve">: </w:t>
      </w:r>
      <w:r w:rsidR="00C63EFE">
        <w:tab/>
        <w:t>Form Cek Stok Barang</w:t>
      </w:r>
    </w:p>
    <w:p w:rsidR="00B072EF" w:rsidRDefault="00B072EF" w:rsidP="00D14C1E">
      <w:pPr>
        <w:pStyle w:val="analisa2"/>
      </w:pPr>
      <w:r>
        <w:t xml:space="preserve">Sumber </w:t>
      </w:r>
      <w:r>
        <w:tab/>
        <w:t>:</w:t>
      </w:r>
      <w:r>
        <w:tab/>
        <w:t>-</w:t>
      </w:r>
    </w:p>
    <w:p w:rsidR="00B072EF" w:rsidRDefault="00B072EF" w:rsidP="00D14C1E">
      <w:pPr>
        <w:pStyle w:val="analisa2"/>
      </w:pPr>
      <w:r>
        <w:t xml:space="preserve">Fungsi  </w:t>
      </w:r>
      <w:r>
        <w:tab/>
        <w:t>:</w:t>
      </w:r>
      <w:r>
        <w:tab/>
        <w:t>Melakukan pengecekan jumlah stok terbaru dari kode barang yang terdapat di dalam sistem inventory.</w:t>
      </w:r>
    </w:p>
    <w:p w:rsidR="00B072EF" w:rsidRDefault="00B072EF" w:rsidP="00D14C1E">
      <w:pPr>
        <w:pStyle w:val="analisa2"/>
      </w:pPr>
      <w:r>
        <w:t xml:space="preserve">Media </w:t>
      </w:r>
      <w:r>
        <w:tab/>
        <w:t>:</w:t>
      </w:r>
      <w:r>
        <w:tab/>
        <w:t>Layar.</w:t>
      </w:r>
    </w:p>
    <w:p w:rsidR="00B072EF" w:rsidRDefault="00B072EF" w:rsidP="00D14C1E">
      <w:pPr>
        <w:pStyle w:val="analisa2"/>
      </w:pPr>
      <w:r>
        <w:t xml:space="preserve">Rangkap </w:t>
      </w:r>
      <w:r>
        <w:tab/>
        <w:t>:</w:t>
      </w:r>
      <w:r>
        <w:tab/>
        <w:t>-</w:t>
      </w:r>
    </w:p>
    <w:p w:rsidR="00B072EF" w:rsidRDefault="00B072EF" w:rsidP="00D14C1E">
      <w:pPr>
        <w:pStyle w:val="analisa2"/>
      </w:pPr>
      <w:r>
        <w:t>Frekuensi</w:t>
      </w:r>
      <w:r>
        <w:tab/>
        <w:t>:</w:t>
      </w:r>
      <w:r>
        <w:tab/>
        <w:t>25 kali setiap 1 Bulan</w:t>
      </w:r>
    </w:p>
    <w:p w:rsidR="00B072EF" w:rsidRDefault="00B072EF" w:rsidP="00D14C1E">
      <w:pPr>
        <w:pStyle w:val="analisa2"/>
      </w:pPr>
      <w:r>
        <w:t>Volume</w:t>
      </w:r>
      <w:r>
        <w:tab/>
        <w:t>:</w:t>
      </w:r>
      <w:r>
        <w:tab/>
        <w:t>10</w:t>
      </w:r>
    </w:p>
    <w:p w:rsidR="00B072EF" w:rsidRDefault="00B072EF" w:rsidP="00D14C1E">
      <w:pPr>
        <w:pStyle w:val="analisa2"/>
      </w:pPr>
      <w:r>
        <w:t xml:space="preserve">Keterangan </w:t>
      </w:r>
      <w:r>
        <w:tab/>
        <w:t>:</w:t>
      </w:r>
      <w:r>
        <w:tab/>
        <w:t xml:space="preserve">Form ini digunakan untuk </w:t>
      </w:r>
      <w:r w:rsidR="00E44628">
        <w:t>menampilkan jumlah stok terbaru dari barang atau kode barang yang di cari di dalam sistem</w:t>
      </w:r>
      <w:r>
        <w:t>.</w:t>
      </w:r>
    </w:p>
    <w:p w:rsidR="00B072EF" w:rsidRDefault="00B072EF" w:rsidP="00D14C1E">
      <w:pPr>
        <w:pStyle w:val="analisa2"/>
      </w:pPr>
    </w:p>
    <w:p w:rsidR="0003538E" w:rsidRDefault="0003538E" w:rsidP="003951EA">
      <w:pPr>
        <w:pStyle w:val="Heading3"/>
        <w:rPr>
          <w:lang w:val="en-US"/>
        </w:rPr>
      </w:pPr>
      <w:r>
        <w:rPr>
          <w:lang w:val="en-US"/>
        </w:rPr>
        <w:t>Analisa Pemrosesan</w:t>
      </w:r>
    </w:p>
    <w:p w:rsidR="00596A51" w:rsidRDefault="00596A51" w:rsidP="002C0E91">
      <w:pPr>
        <w:pStyle w:val="analisa1"/>
        <w:numPr>
          <w:ilvl w:val="0"/>
          <w:numId w:val="46"/>
        </w:numPr>
      </w:pPr>
      <w:r>
        <w:t>Nama Proses</w:t>
      </w:r>
      <w:r>
        <w:tab/>
        <w:t>:</w:t>
      </w:r>
      <w:r>
        <w:tab/>
        <w:t>Mastering Barang</w:t>
      </w:r>
    </w:p>
    <w:p w:rsidR="00596A51" w:rsidRDefault="00596A51" w:rsidP="00D14C1E">
      <w:pPr>
        <w:pStyle w:val="analisa2"/>
      </w:pPr>
      <w:r>
        <w:t xml:space="preserve">Sumber </w:t>
      </w:r>
      <w:r>
        <w:tab/>
        <w:t>:</w:t>
      </w:r>
      <w:r>
        <w:tab/>
        <w:t>Surat Jalan/Surat Pemesanan Barang</w:t>
      </w:r>
    </w:p>
    <w:p w:rsidR="00596A51" w:rsidRDefault="00596A51" w:rsidP="00D14C1E">
      <w:pPr>
        <w:pStyle w:val="analisa2"/>
      </w:pPr>
      <w:r>
        <w:lastRenderedPageBreak/>
        <w:t xml:space="preserve">Fungsi  </w:t>
      </w:r>
      <w:r>
        <w:tab/>
        <w:t>:</w:t>
      </w:r>
      <w:r>
        <w:tab/>
        <w:t>Memproses data barang baru yang sebelumnya belum ada.</w:t>
      </w:r>
    </w:p>
    <w:p w:rsidR="00596A51" w:rsidRDefault="00596A51" w:rsidP="00D14C1E">
      <w:pPr>
        <w:pStyle w:val="analisa2"/>
      </w:pPr>
      <w:r>
        <w:t xml:space="preserve">Media </w:t>
      </w:r>
      <w:r>
        <w:tab/>
        <w:t>:</w:t>
      </w:r>
      <w:r>
        <w:tab/>
        <w:t>Kertas</w:t>
      </w:r>
    </w:p>
    <w:p w:rsidR="00596A51" w:rsidRDefault="00596A51" w:rsidP="00D14C1E">
      <w:pPr>
        <w:pStyle w:val="analisa2"/>
      </w:pPr>
      <w:r>
        <w:t xml:space="preserve">Rangkap </w:t>
      </w:r>
      <w:r>
        <w:tab/>
        <w:t>:</w:t>
      </w:r>
      <w:r>
        <w:tab/>
        <w:t>1 Lembar</w:t>
      </w:r>
    </w:p>
    <w:p w:rsidR="00596A51" w:rsidRDefault="00596A51" w:rsidP="00D14C1E">
      <w:pPr>
        <w:pStyle w:val="analisa2"/>
      </w:pPr>
      <w:r>
        <w:t>Frekuensi</w:t>
      </w:r>
      <w:r>
        <w:tab/>
        <w:t>:</w:t>
      </w:r>
      <w:r>
        <w:tab/>
        <w:t>4 kali/1 Bulan</w:t>
      </w:r>
    </w:p>
    <w:p w:rsidR="00596A51" w:rsidRDefault="00596A51" w:rsidP="00D14C1E">
      <w:pPr>
        <w:pStyle w:val="analisa2"/>
      </w:pPr>
      <w:r>
        <w:t>Volume</w:t>
      </w:r>
      <w:r>
        <w:tab/>
        <w:t>:</w:t>
      </w:r>
      <w:r>
        <w:tab/>
        <w:t>10</w:t>
      </w:r>
    </w:p>
    <w:p w:rsidR="00596A51" w:rsidRDefault="00596A51" w:rsidP="00D14C1E">
      <w:pPr>
        <w:pStyle w:val="analisa2"/>
      </w:pPr>
      <w:r>
        <w:t xml:space="preserve">Keterangan </w:t>
      </w:r>
      <w:r>
        <w:tab/>
        <w:t>:</w:t>
      </w:r>
      <w:r>
        <w:tab/>
      </w:r>
      <w:r w:rsidR="00154EFC">
        <w:t>Proses mastering barang merupakan proses pembuatan data-data dasar dari barang yang harus pertama kali dimasukkan ke dalam sistem.</w:t>
      </w:r>
    </w:p>
    <w:p w:rsidR="00596A51" w:rsidRDefault="00596A51" w:rsidP="00D14C1E">
      <w:pPr>
        <w:pStyle w:val="analisa1"/>
      </w:pPr>
      <w:r>
        <w:t>Nama Proses</w:t>
      </w:r>
      <w:r>
        <w:tab/>
        <w:t>:</w:t>
      </w:r>
      <w:r>
        <w:tab/>
        <w:t>Transaksi Masuk</w:t>
      </w:r>
    </w:p>
    <w:p w:rsidR="00596A51" w:rsidRDefault="00596A51" w:rsidP="00D14C1E">
      <w:pPr>
        <w:pStyle w:val="analisa2"/>
      </w:pPr>
      <w:r>
        <w:t xml:space="preserve">Sumber </w:t>
      </w:r>
      <w:r>
        <w:tab/>
        <w:t>:</w:t>
      </w:r>
      <w:r>
        <w:tab/>
        <w:t>Surat Jalan/Surat Pemesanan Barang</w:t>
      </w:r>
    </w:p>
    <w:p w:rsidR="00596A51" w:rsidRDefault="00596A51" w:rsidP="00D14C1E">
      <w:pPr>
        <w:pStyle w:val="analisa2"/>
      </w:pPr>
      <w:r>
        <w:t xml:space="preserve">Fungsi  </w:t>
      </w:r>
      <w:r>
        <w:tab/>
        <w:t>:</w:t>
      </w:r>
      <w:r>
        <w:tab/>
        <w:t>Memasukkan data barang yang telah di pesan untuk di masukkan kedalam sistem.</w:t>
      </w:r>
    </w:p>
    <w:p w:rsidR="00596A51" w:rsidRDefault="00596A51" w:rsidP="00D14C1E">
      <w:pPr>
        <w:pStyle w:val="analisa2"/>
      </w:pPr>
      <w:r>
        <w:t xml:space="preserve">Media </w:t>
      </w:r>
      <w:r>
        <w:tab/>
        <w:t>:</w:t>
      </w:r>
      <w:r>
        <w:tab/>
        <w:t>Kertas</w:t>
      </w:r>
    </w:p>
    <w:p w:rsidR="00596A51" w:rsidRDefault="00596A51" w:rsidP="00D14C1E">
      <w:pPr>
        <w:pStyle w:val="analisa2"/>
      </w:pPr>
      <w:r>
        <w:t xml:space="preserve">Rangkap </w:t>
      </w:r>
      <w:r>
        <w:tab/>
        <w:t>:</w:t>
      </w:r>
      <w:r>
        <w:tab/>
        <w:t>1 Lembar</w:t>
      </w:r>
    </w:p>
    <w:p w:rsidR="00596A51" w:rsidRDefault="00596A51" w:rsidP="00D14C1E">
      <w:pPr>
        <w:pStyle w:val="analisa2"/>
      </w:pPr>
      <w:r>
        <w:t>Frekuensi</w:t>
      </w:r>
      <w:r>
        <w:tab/>
        <w:t>:</w:t>
      </w:r>
      <w:r>
        <w:tab/>
        <w:t>4 kali/1 Bulan</w:t>
      </w:r>
    </w:p>
    <w:p w:rsidR="00596A51" w:rsidRDefault="00596A51" w:rsidP="00D14C1E">
      <w:pPr>
        <w:pStyle w:val="analisa2"/>
      </w:pPr>
      <w:r>
        <w:t>Volume</w:t>
      </w:r>
      <w:r>
        <w:tab/>
        <w:t>:</w:t>
      </w:r>
      <w:r>
        <w:tab/>
        <w:t>10</w:t>
      </w:r>
    </w:p>
    <w:p w:rsidR="00596A51" w:rsidRDefault="00596A51" w:rsidP="00D14C1E">
      <w:pPr>
        <w:pStyle w:val="analisa2"/>
      </w:pPr>
      <w:r>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D14C1E">
      <w:pPr>
        <w:pStyle w:val="analisa1"/>
      </w:pPr>
      <w:r>
        <w:t>Nama Proses</w:t>
      </w:r>
      <w:r>
        <w:tab/>
        <w:t>:</w:t>
      </w:r>
      <w:r>
        <w:tab/>
        <w:t>Transaksi Keluar</w:t>
      </w:r>
    </w:p>
    <w:p w:rsidR="00596A51" w:rsidRDefault="00596A51" w:rsidP="00D14C1E">
      <w:pPr>
        <w:pStyle w:val="analisa2"/>
      </w:pPr>
      <w:r>
        <w:t xml:space="preserve">Sumber </w:t>
      </w:r>
      <w:r>
        <w:tab/>
        <w:t>:</w:t>
      </w:r>
      <w:r>
        <w:tab/>
        <w:t>Order Produksi</w:t>
      </w:r>
    </w:p>
    <w:p w:rsidR="00596A51" w:rsidRDefault="00596A51" w:rsidP="00D14C1E">
      <w:pPr>
        <w:pStyle w:val="analisa2"/>
      </w:pPr>
      <w:r>
        <w:t xml:space="preserve">Fungsi  </w:t>
      </w:r>
      <w:r>
        <w:tab/>
        <w:t>:</w:t>
      </w:r>
      <w:r>
        <w:tab/>
        <w:t xml:space="preserve">Mendata barang yang </w:t>
      </w:r>
      <w:proofErr w:type="gramStart"/>
      <w:r>
        <w:t>akan</w:t>
      </w:r>
      <w:proofErr w:type="gramEnd"/>
      <w:r>
        <w:t xml:space="preserve"> di butuhkan untuk melakukan produksi barang.</w:t>
      </w:r>
    </w:p>
    <w:p w:rsidR="00596A51" w:rsidRDefault="00596A51" w:rsidP="00D14C1E">
      <w:pPr>
        <w:pStyle w:val="analisa2"/>
      </w:pPr>
      <w:r>
        <w:lastRenderedPageBreak/>
        <w:t xml:space="preserve">Media </w:t>
      </w:r>
      <w:r>
        <w:tab/>
        <w:t>:</w:t>
      </w:r>
      <w:r>
        <w:tab/>
        <w:t>Kertas</w:t>
      </w:r>
    </w:p>
    <w:p w:rsidR="00596A51" w:rsidRDefault="00596A51" w:rsidP="00D14C1E">
      <w:pPr>
        <w:pStyle w:val="analisa2"/>
      </w:pPr>
      <w:r>
        <w:t xml:space="preserve">Rangkap </w:t>
      </w:r>
      <w:r>
        <w:tab/>
        <w:t>:</w:t>
      </w:r>
      <w:r>
        <w:tab/>
        <w:t>1 Lembar</w:t>
      </w:r>
    </w:p>
    <w:p w:rsidR="00596A51" w:rsidRDefault="00596A51" w:rsidP="00D14C1E">
      <w:pPr>
        <w:pStyle w:val="analisa2"/>
      </w:pPr>
      <w:r>
        <w:t>Frekuensi</w:t>
      </w:r>
      <w:r>
        <w:tab/>
        <w:t>:</w:t>
      </w:r>
      <w:r>
        <w:tab/>
        <w:t>8 kali/1 Bulan</w:t>
      </w:r>
    </w:p>
    <w:p w:rsidR="00596A51" w:rsidRDefault="00596A51" w:rsidP="00D14C1E">
      <w:pPr>
        <w:pStyle w:val="analisa2"/>
      </w:pPr>
      <w:r>
        <w:t>Volume</w:t>
      </w:r>
      <w:r>
        <w:tab/>
        <w:t>:</w:t>
      </w:r>
      <w:r>
        <w:tab/>
        <w:t>20</w:t>
      </w:r>
    </w:p>
    <w:p w:rsidR="00596A51" w:rsidRDefault="00596A51" w:rsidP="00D14C1E">
      <w:pPr>
        <w:pStyle w:val="analisa2"/>
      </w:pPr>
      <w:r>
        <w:t xml:space="preserve">Keterangan </w:t>
      </w:r>
      <w:r>
        <w:tab/>
        <w:t>:</w:t>
      </w:r>
      <w:r>
        <w:tab/>
      </w:r>
      <w:r w:rsidR="00C95EEF">
        <w:t>Proses ini mencatat semua pengeluaran barang yang digunakan oleh setipan staff produksi maupun kegiatan yang lain.</w:t>
      </w:r>
    </w:p>
    <w:p w:rsidR="00596A51" w:rsidRDefault="00596A51" w:rsidP="00D14C1E">
      <w:pPr>
        <w:pStyle w:val="analisa1"/>
      </w:pPr>
      <w:r>
        <w:t>Nama Proses</w:t>
      </w:r>
      <w:r>
        <w:tab/>
        <w:t>:</w:t>
      </w:r>
      <w:r>
        <w:tab/>
        <w:t>Cek Stok</w:t>
      </w:r>
    </w:p>
    <w:p w:rsidR="00596A51" w:rsidRDefault="00596A51" w:rsidP="00D14C1E">
      <w:pPr>
        <w:pStyle w:val="analisa2"/>
      </w:pPr>
      <w:r>
        <w:t xml:space="preserve">Sumber </w:t>
      </w:r>
      <w:r>
        <w:tab/>
        <w:t>:</w:t>
      </w:r>
      <w:r>
        <w:tab/>
        <w:t>-</w:t>
      </w:r>
    </w:p>
    <w:p w:rsidR="00596A51" w:rsidRDefault="00596A51" w:rsidP="00D14C1E">
      <w:pPr>
        <w:pStyle w:val="analisa2"/>
      </w:pPr>
      <w:r>
        <w:t xml:space="preserve">Fungsi  </w:t>
      </w:r>
      <w:r>
        <w:tab/>
        <w:t>:</w:t>
      </w:r>
      <w:r>
        <w:tab/>
        <w:t>Mengetahui stok terbaru dari barang yang dibutuhkan.</w:t>
      </w:r>
    </w:p>
    <w:p w:rsidR="00596A51" w:rsidRDefault="00596A51" w:rsidP="00D14C1E">
      <w:pPr>
        <w:pStyle w:val="analisa2"/>
      </w:pPr>
      <w:r>
        <w:t xml:space="preserve">Media </w:t>
      </w:r>
      <w:r>
        <w:tab/>
        <w:t>:</w:t>
      </w:r>
      <w:r>
        <w:tab/>
        <w:t>Layar</w:t>
      </w:r>
    </w:p>
    <w:p w:rsidR="00596A51" w:rsidRDefault="00596A51" w:rsidP="00D14C1E">
      <w:pPr>
        <w:pStyle w:val="analisa2"/>
      </w:pPr>
      <w:r>
        <w:t xml:space="preserve">Rangkap </w:t>
      </w:r>
      <w:r>
        <w:tab/>
        <w:t>:</w:t>
      </w:r>
      <w:r>
        <w:tab/>
        <w:t>-</w:t>
      </w:r>
    </w:p>
    <w:p w:rsidR="00596A51" w:rsidRDefault="00596A51" w:rsidP="00D14C1E">
      <w:pPr>
        <w:pStyle w:val="analisa2"/>
      </w:pPr>
      <w:r>
        <w:t>Frekuensi</w:t>
      </w:r>
      <w:r>
        <w:tab/>
        <w:t>:</w:t>
      </w:r>
      <w:r>
        <w:tab/>
        <w:t>30 kali/1 Bulan</w:t>
      </w:r>
    </w:p>
    <w:p w:rsidR="00596A51" w:rsidRDefault="00596A51" w:rsidP="00D14C1E">
      <w:pPr>
        <w:pStyle w:val="analisa2"/>
      </w:pPr>
      <w:r>
        <w:t>Volume</w:t>
      </w:r>
      <w:r>
        <w:tab/>
        <w:t>:</w:t>
      </w:r>
      <w:r>
        <w:tab/>
        <w:t>-</w:t>
      </w:r>
    </w:p>
    <w:p w:rsidR="00596A51" w:rsidRDefault="00596A51" w:rsidP="00D14C1E">
      <w:pPr>
        <w:pStyle w:val="analisa2"/>
      </w:pPr>
      <w:r>
        <w:t xml:space="preserve">Keterangan </w:t>
      </w:r>
      <w:r>
        <w:tab/>
        <w:t>:</w:t>
      </w:r>
      <w:r>
        <w:tab/>
      </w:r>
      <w:r w:rsidR="00844880">
        <w:t>Proses ini membantu melakukan pengecekan stok terakhir dari kode barang yang dicari.</w:t>
      </w:r>
    </w:p>
    <w:p w:rsidR="00596A51" w:rsidRDefault="00596A51" w:rsidP="00D14C1E">
      <w:pPr>
        <w:pStyle w:val="analisa1"/>
      </w:pPr>
      <w:r>
        <w:t>Nama Proses</w:t>
      </w:r>
      <w:r>
        <w:tab/>
        <w:t>:</w:t>
      </w:r>
      <w:r>
        <w:tab/>
        <w:t>Laporan Stok</w:t>
      </w:r>
    </w:p>
    <w:p w:rsidR="00596A51" w:rsidRPr="00A87141" w:rsidRDefault="00596A51" w:rsidP="00D14C1E">
      <w:pPr>
        <w:pStyle w:val="analisa2"/>
      </w:pPr>
      <w:r w:rsidRPr="00A87141">
        <w:t xml:space="preserve">Sumber </w:t>
      </w:r>
      <w:r w:rsidRPr="00A87141">
        <w:tab/>
        <w:t>:</w:t>
      </w:r>
      <w:r w:rsidRPr="00A87141">
        <w:tab/>
        <w:t>Data Masukan dan Keluaran</w:t>
      </w:r>
    </w:p>
    <w:p w:rsidR="00596A51" w:rsidRPr="00A87141" w:rsidRDefault="00596A51" w:rsidP="00D14C1E">
      <w:pPr>
        <w:pStyle w:val="analisa2"/>
      </w:pPr>
      <w:r w:rsidRPr="00A87141">
        <w:t xml:space="preserve">Fungsi  </w:t>
      </w:r>
      <w:r w:rsidRPr="00A87141">
        <w:tab/>
        <w:t>:</w:t>
      </w:r>
      <w:r w:rsidRPr="00A87141">
        <w:tab/>
        <w:t>Laporan detail dari stok setiap barang.</w:t>
      </w:r>
    </w:p>
    <w:p w:rsidR="00596A51" w:rsidRPr="00A87141" w:rsidRDefault="00596A51" w:rsidP="00D14C1E">
      <w:pPr>
        <w:pStyle w:val="analisa2"/>
      </w:pPr>
      <w:r w:rsidRPr="00A87141">
        <w:t xml:space="preserve">Media </w:t>
      </w:r>
      <w:r w:rsidRPr="00A87141">
        <w:tab/>
        <w:t>:</w:t>
      </w:r>
      <w:r w:rsidRPr="00A87141">
        <w:tab/>
        <w:t>Kertas</w:t>
      </w:r>
    </w:p>
    <w:p w:rsidR="00596A51" w:rsidRPr="00A87141" w:rsidRDefault="00596A51" w:rsidP="00D14C1E">
      <w:pPr>
        <w:pStyle w:val="analisa2"/>
      </w:pPr>
      <w:r w:rsidRPr="00A87141">
        <w:t xml:space="preserve">Rangkap </w:t>
      </w:r>
      <w:r w:rsidRPr="00A87141">
        <w:tab/>
        <w:t>:</w:t>
      </w:r>
      <w:r w:rsidRPr="00A87141">
        <w:tab/>
        <w:t>3 Lembar</w:t>
      </w:r>
    </w:p>
    <w:p w:rsidR="00596A51" w:rsidRPr="00A87141" w:rsidRDefault="00596A51" w:rsidP="00D14C1E">
      <w:pPr>
        <w:pStyle w:val="analisa2"/>
      </w:pPr>
      <w:r w:rsidRPr="00A87141">
        <w:t>Frekuensi</w:t>
      </w:r>
      <w:r w:rsidRPr="00A87141">
        <w:tab/>
        <w:t>:</w:t>
      </w:r>
      <w:r w:rsidRPr="00A87141">
        <w:tab/>
        <w:t>4 kali/1 Bulan</w:t>
      </w:r>
    </w:p>
    <w:p w:rsidR="00596A51" w:rsidRPr="00A87141" w:rsidRDefault="00596A51" w:rsidP="00D14C1E">
      <w:pPr>
        <w:pStyle w:val="analisa2"/>
      </w:pPr>
      <w:r w:rsidRPr="00A87141">
        <w:lastRenderedPageBreak/>
        <w:t>Volume</w:t>
      </w:r>
      <w:r w:rsidRPr="00A87141">
        <w:tab/>
        <w:t>:</w:t>
      </w:r>
      <w:r w:rsidRPr="00A87141">
        <w:tab/>
        <w:t>500</w:t>
      </w:r>
    </w:p>
    <w:p w:rsidR="00596A51" w:rsidRDefault="00596A51" w:rsidP="00D14C1E">
      <w:pPr>
        <w:pStyle w:val="analisa2"/>
      </w:pPr>
      <w:r w:rsidRPr="00A87141">
        <w:t xml:space="preserve">Keterangan </w:t>
      </w:r>
      <w:r w:rsidRPr="00A87141">
        <w:tab/>
        <w:t>:</w:t>
      </w:r>
      <w:r>
        <w:tab/>
      </w:r>
      <w:r w:rsidR="004533C3">
        <w:t>Proses ini membuat laporan berupa informasi stok, serta informasi lain yang di</w:t>
      </w:r>
      <w:r w:rsidR="0090453B">
        <w:t xml:space="preserve"> perlukan oleh pihak Manager.</w:t>
      </w:r>
    </w:p>
    <w:p w:rsidR="0003538E" w:rsidRDefault="0003538E" w:rsidP="00A00854">
      <w:pPr>
        <w:pStyle w:val="Heading3"/>
        <w:rPr>
          <w:lang w:val="en-US"/>
        </w:rPr>
      </w:pPr>
      <w:r>
        <w:rPr>
          <w:lang w:val="en-US"/>
        </w:rPr>
        <w:t>Analisa Keluaran</w:t>
      </w:r>
    </w:p>
    <w:p w:rsidR="0032717D" w:rsidRDefault="0032717D" w:rsidP="002C0E91">
      <w:pPr>
        <w:pStyle w:val="analisa1"/>
        <w:numPr>
          <w:ilvl w:val="0"/>
          <w:numId w:val="47"/>
        </w:numPr>
      </w:pPr>
      <w:r>
        <w:t>Nama Proses</w:t>
      </w:r>
      <w:r>
        <w:tab/>
        <w:t>:</w:t>
      </w:r>
      <w:r>
        <w:tab/>
        <w:t>List Master Barang</w:t>
      </w:r>
    </w:p>
    <w:p w:rsidR="0032717D" w:rsidRDefault="0032717D" w:rsidP="00D14C1E">
      <w:pPr>
        <w:pStyle w:val="analisa2"/>
      </w:pPr>
      <w:r>
        <w:t xml:space="preserve">Sumber </w:t>
      </w:r>
      <w:r>
        <w:tab/>
        <w:t>:</w:t>
      </w:r>
      <w:r>
        <w:tab/>
        <w:t xml:space="preserve">Pemesanan Barang </w:t>
      </w:r>
    </w:p>
    <w:p w:rsidR="0032717D" w:rsidRDefault="0032717D" w:rsidP="00D14C1E">
      <w:pPr>
        <w:pStyle w:val="analisa2"/>
      </w:pPr>
      <w:r>
        <w:t xml:space="preserve">Fungsi  </w:t>
      </w:r>
      <w:r>
        <w:tab/>
        <w:t>:</w:t>
      </w:r>
      <w:r>
        <w:tab/>
        <w:t>Melihat seluruh master barang yang ada pada sistem.</w:t>
      </w:r>
    </w:p>
    <w:p w:rsidR="0032717D" w:rsidRDefault="0032717D" w:rsidP="00D14C1E">
      <w:pPr>
        <w:pStyle w:val="analisa2"/>
      </w:pPr>
      <w:r>
        <w:t xml:space="preserve">Media </w:t>
      </w:r>
      <w:r>
        <w:tab/>
        <w:t>:</w:t>
      </w:r>
      <w:r>
        <w:tab/>
        <w:t>Layar</w:t>
      </w:r>
    </w:p>
    <w:p w:rsidR="0032717D" w:rsidRDefault="0032717D" w:rsidP="00D14C1E">
      <w:pPr>
        <w:pStyle w:val="analisa2"/>
      </w:pPr>
      <w:r>
        <w:t xml:space="preserve">Rangkap </w:t>
      </w:r>
      <w:r>
        <w:tab/>
        <w:t>:</w:t>
      </w:r>
      <w:r>
        <w:tab/>
        <w:t>-</w:t>
      </w:r>
    </w:p>
    <w:p w:rsidR="0032717D" w:rsidRDefault="0032717D" w:rsidP="00D14C1E">
      <w:pPr>
        <w:pStyle w:val="analisa2"/>
      </w:pPr>
      <w:r>
        <w:t>Frekuensi</w:t>
      </w:r>
      <w:r>
        <w:tab/>
        <w:t>:</w:t>
      </w:r>
      <w:r>
        <w:tab/>
        <w:t>4 kali/1 Bulan</w:t>
      </w:r>
    </w:p>
    <w:p w:rsidR="0032717D" w:rsidRDefault="0032717D" w:rsidP="00D14C1E">
      <w:pPr>
        <w:pStyle w:val="analisa2"/>
      </w:pPr>
      <w:r>
        <w:t>Volume</w:t>
      </w:r>
      <w:r>
        <w:tab/>
        <w:t>:</w:t>
      </w:r>
      <w:r>
        <w:tab/>
        <w:t>Sebanyak total barang</w:t>
      </w:r>
    </w:p>
    <w:p w:rsidR="0032717D" w:rsidRDefault="0032717D" w:rsidP="00D14C1E">
      <w:pPr>
        <w:pStyle w:val="analisa2"/>
      </w:pPr>
      <w:r>
        <w:t xml:space="preserve">Keterangan </w:t>
      </w:r>
      <w:r>
        <w:tab/>
        <w:t>:</w:t>
      </w:r>
      <w:r>
        <w:tab/>
      </w:r>
      <w:r w:rsidR="00A45FBD">
        <w:t>Proses ini menampilkan daftar master barang yang terdapat di dalam sistem atau menampilkan sesuai dengan barang yang di cari saja</w:t>
      </w:r>
    </w:p>
    <w:p w:rsidR="0032717D" w:rsidRDefault="0032717D" w:rsidP="00D14C1E">
      <w:pPr>
        <w:pStyle w:val="analisa1"/>
      </w:pPr>
      <w:r>
        <w:t>Nama Proses</w:t>
      </w:r>
      <w:r>
        <w:tab/>
        <w:t>:</w:t>
      </w:r>
      <w:r>
        <w:tab/>
        <w:t>List Transaksi Masuk</w:t>
      </w:r>
    </w:p>
    <w:p w:rsidR="0032717D" w:rsidRDefault="0032717D" w:rsidP="00D14C1E">
      <w:pPr>
        <w:pStyle w:val="analisa2"/>
      </w:pPr>
      <w:r>
        <w:t xml:space="preserve">Sumber </w:t>
      </w:r>
      <w:r>
        <w:tab/>
        <w:t>:</w:t>
      </w:r>
      <w:r>
        <w:tab/>
        <w:t>Surat Jalan/Surat Pemesanan Barang</w:t>
      </w:r>
    </w:p>
    <w:p w:rsidR="0032717D" w:rsidRDefault="0032717D" w:rsidP="00D14C1E">
      <w:pPr>
        <w:pStyle w:val="analisa2"/>
      </w:pPr>
      <w:r>
        <w:t xml:space="preserve">Fungsi  </w:t>
      </w:r>
      <w:r>
        <w:tab/>
        <w:t>:</w:t>
      </w:r>
      <w:r>
        <w:tab/>
        <w:t>Melihat list transaksi barang yang masuk berdasarkan data pemesanan barang.</w:t>
      </w:r>
    </w:p>
    <w:p w:rsidR="0032717D" w:rsidRDefault="0032717D" w:rsidP="00D14C1E">
      <w:pPr>
        <w:pStyle w:val="analisa2"/>
      </w:pPr>
      <w:r>
        <w:t xml:space="preserve">Media </w:t>
      </w:r>
      <w:r>
        <w:tab/>
        <w:t>:</w:t>
      </w:r>
      <w:r>
        <w:tab/>
        <w:t>Layar</w:t>
      </w:r>
    </w:p>
    <w:p w:rsidR="0032717D" w:rsidRDefault="0032717D" w:rsidP="00D14C1E">
      <w:pPr>
        <w:pStyle w:val="analisa2"/>
      </w:pPr>
      <w:r>
        <w:t xml:space="preserve">Rangkap </w:t>
      </w:r>
      <w:r>
        <w:tab/>
        <w:t>:</w:t>
      </w:r>
      <w:r>
        <w:tab/>
        <w:t>-</w:t>
      </w:r>
    </w:p>
    <w:p w:rsidR="0032717D" w:rsidRDefault="0032717D" w:rsidP="00D14C1E">
      <w:pPr>
        <w:pStyle w:val="analisa2"/>
      </w:pPr>
      <w:r>
        <w:t>Frekuensi</w:t>
      </w:r>
      <w:r>
        <w:tab/>
        <w:t>:</w:t>
      </w:r>
      <w:r>
        <w:tab/>
        <w:t>4 kali/1 Bulan</w:t>
      </w:r>
    </w:p>
    <w:p w:rsidR="0032717D" w:rsidRDefault="0032717D" w:rsidP="00D14C1E">
      <w:pPr>
        <w:pStyle w:val="analisa2"/>
      </w:pPr>
      <w:r>
        <w:lastRenderedPageBreak/>
        <w:t>Volume</w:t>
      </w:r>
      <w:r>
        <w:tab/>
        <w:t>:</w:t>
      </w:r>
      <w:r>
        <w:tab/>
        <w:t>Sebanyak pesanan barang</w:t>
      </w:r>
    </w:p>
    <w:p w:rsidR="0032717D" w:rsidRDefault="0032717D" w:rsidP="00D14C1E">
      <w:pPr>
        <w:pStyle w:val="analisa2"/>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D14C1E">
      <w:pPr>
        <w:pStyle w:val="analisa1"/>
      </w:pPr>
      <w:r>
        <w:tab/>
        <w:t>Nama Proses</w:t>
      </w:r>
      <w:r>
        <w:tab/>
        <w:t>:</w:t>
      </w:r>
      <w:r>
        <w:tab/>
        <w:t>List Transaksi Keluar</w:t>
      </w:r>
    </w:p>
    <w:p w:rsidR="0032717D" w:rsidRDefault="0032717D" w:rsidP="00D14C1E">
      <w:pPr>
        <w:pStyle w:val="analisa2"/>
      </w:pPr>
      <w:r>
        <w:t xml:space="preserve">Sumber </w:t>
      </w:r>
      <w:r>
        <w:tab/>
        <w:t>:</w:t>
      </w:r>
      <w:r>
        <w:tab/>
        <w:t>Order Produksi</w:t>
      </w:r>
    </w:p>
    <w:p w:rsidR="0032717D" w:rsidRDefault="0032717D" w:rsidP="00D14C1E">
      <w:pPr>
        <w:pStyle w:val="analisa2"/>
      </w:pPr>
      <w:r>
        <w:t xml:space="preserve">Fungsi  </w:t>
      </w:r>
      <w:r>
        <w:tab/>
        <w:t>:</w:t>
      </w:r>
      <w:r>
        <w:tab/>
        <w:t>Melihat list transaksi barang yang dikeluaakan untuk keperluan produksi.</w:t>
      </w:r>
    </w:p>
    <w:p w:rsidR="0032717D" w:rsidRDefault="0032717D" w:rsidP="00D14C1E">
      <w:pPr>
        <w:pStyle w:val="analisa2"/>
      </w:pPr>
      <w:r>
        <w:t xml:space="preserve">Media </w:t>
      </w:r>
      <w:r>
        <w:tab/>
        <w:t>:</w:t>
      </w:r>
      <w:r>
        <w:tab/>
        <w:t>Layar</w:t>
      </w:r>
    </w:p>
    <w:p w:rsidR="0032717D" w:rsidRDefault="0032717D" w:rsidP="00D14C1E">
      <w:pPr>
        <w:pStyle w:val="analisa2"/>
      </w:pPr>
      <w:r>
        <w:t xml:space="preserve">Rangkap </w:t>
      </w:r>
      <w:r>
        <w:tab/>
        <w:t>:</w:t>
      </w:r>
      <w:r>
        <w:tab/>
        <w:t>-</w:t>
      </w:r>
    </w:p>
    <w:p w:rsidR="0032717D" w:rsidRDefault="0032717D" w:rsidP="00D14C1E">
      <w:pPr>
        <w:pStyle w:val="analisa2"/>
      </w:pPr>
      <w:r>
        <w:t>Frekuensi</w:t>
      </w:r>
      <w:r>
        <w:tab/>
        <w:t>:</w:t>
      </w:r>
      <w:r>
        <w:tab/>
        <w:t>8 kali/1 Bulan</w:t>
      </w:r>
    </w:p>
    <w:p w:rsidR="0032717D" w:rsidRDefault="0032717D" w:rsidP="00D14C1E">
      <w:pPr>
        <w:pStyle w:val="analisa2"/>
      </w:pPr>
      <w:r>
        <w:t>Volume</w:t>
      </w:r>
      <w:r>
        <w:tab/>
        <w:t>:</w:t>
      </w:r>
      <w:r>
        <w:tab/>
        <w:t>Sebanyak jumlah penggunaan barang yang diperlukan.</w:t>
      </w:r>
    </w:p>
    <w:p w:rsidR="0032717D" w:rsidRDefault="0032717D" w:rsidP="00D14C1E">
      <w:pPr>
        <w:pStyle w:val="analisa2"/>
      </w:pPr>
      <w:r>
        <w:t xml:space="preserve">Keterangan </w:t>
      </w:r>
      <w:r>
        <w:tab/>
        <w:t>:</w:t>
      </w:r>
      <w:r>
        <w:tab/>
      </w:r>
      <w:r w:rsidR="00886BC0">
        <w:t xml:space="preserve">Proses berikut ini menampilkan catatan barang yang telah </w:t>
      </w:r>
      <w:r w:rsidR="00886BC0">
        <w:t>dikeluarkan</w:t>
      </w:r>
      <w:r w:rsidR="00886BC0">
        <w:t xml:space="preserve"> </w:t>
      </w:r>
      <w:r w:rsidR="00886BC0">
        <w:t>dari</w:t>
      </w:r>
      <w:r w:rsidR="00886BC0">
        <w:t xml:space="preserve"> sistem </w:t>
      </w:r>
      <w:r w:rsidR="00886BC0" w:rsidRPr="002F710F">
        <w:rPr>
          <w:i/>
        </w:rPr>
        <w:t>inventory</w:t>
      </w:r>
      <w:r w:rsidR="00886BC0">
        <w:t>.</w:t>
      </w:r>
    </w:p>
    <w:p w:rsidR="0032717D" w:rsidRDefault="0032717D" w:rsidP="00D14C1E">
      <w:pPr>
        <w:pStyle w:val="analisa1"/>
      </w:pPr>
      <w:r>
        <w:t>Nama Proses</w:t>
      </w:r>
      <w:r>
        <w:tab/>
        <w:t>:</w:t>
      </w:r>
      <w:r>
        <w:tab/>
        <w:t>List Cek Stok</w:t>
      </w:r>
    </w:p>
    <w:p w:rsidR="0032717D" w:rsidRDefault="0032717D" w:rsidP="00D14C1E">
      <w:pPr>
        <w:pStyle w:val="analisa2"/>
      </w:pPr>
      <w:r>
        <w:t xml:space="preserve">Sumber </w:t>
      </w:r>
      <w:r>
        <w:tab/>
        <w:t>:</w:t>
      </w:r>
      <w:r>
        <w:tab/>
        <w:t>-</w:t>
      </w:r>
    </w:p>
    <w:p w:rsidR="0032717D" w:rsidRDefault="0032717D" w:rsidP="00D14C1E">
      <w:pPr>
        <w:pStyle w:val="analisa2"/>
      </w:pPr>
      <w:r>
        <w:t xml:space="preserve">Fungsi  </w:t>
      </w:r>
      <w:r>
        <w:tab/>
        <w:t>:</w:t>
      </w:r>
      <w:r>
        <w:tab/>
        <w:t>Menampilkan stok terbaru dari barang yang dibutuhkan.</w:t>
      </w:r>
    </w:p>
    <w:p w:rsidR="0032717D" w:rsidRDefault="0032717D" w:rsidP="00D14C1E">
      <w:pPr>
        <w:pStyle w:val="analisa2"/>
      </w:pPr>
      <w:r>
        <w:t xml:space="preserve">Media </w:t>
      </w:r>
      <w:r>
        <w:tab/>
        <w:t>:</w:t>
      </w:r>
      <w:r>
        <w:tab/>
        <w:t>Layar</w:t>
      </w:r>
    </w:p>
    <w:p w:rsidR="0032717D" w:rsidRDefault="0032717D" w:rsidP="00D14C1E">
      <w:pPr>
        <w:pStyle w:val="analisa2"/>
      </w:pPr>
      <w:r>
        <w:t xml:space="preserve">Rangkap </w:t>
      </w:r>
      <w:r>
        <w:tab/>
        <w:t>:</w:t>
      </w:r>
      <w:r>
        <w:tab/>
        <w:t>-</w:t>
      </w:r>
    </w:p>
    <w:p w:rsidR="0032717D" w:rsidRDefault="0032717D" w:rsidP="00D14C1E">
      <w:pPr>
        <w:pStyle w:val="analisa2"/>
      </w:pPr>
      <w:r>
        <w:t>Frekuensi</w:t>
      </w:r>
      <w:r>
        <w:tab/>
        <w:t>:</w:t>
      </w:r>
      <w:r>
        <w:tab/>
        <w:t>30 kali/1 Bulan</w:t>
      </w:r>
    </w:p>
    <w:p w:rsidR="0032717D" w:rsidRDefault="0032717D" w:rsidP="00D14C1E">
      <w:pPr>
        <w:pStyle w:val="analisa2"/>
      </w:pPr>
      <w:r>
        <w:t>Volume</w:t>
      </w:r>
      <w:r>
        <w:tab/>
        <w:t>:</w:t>
      </w:r>
      <w:r>
        <w:tab/>
        <w:t>Sejumlah barang yang dicek</w:t>
      </w:r>
    </w:p>
    <w:p w:rsidR="0032717D" w:rsidRDefault="0032717D" w:rsidP="00D14C1E">
      <w:pPr>
        <w:pStyle w:val="analisa2"/>
      </w:pPr>
      <w:r>
        <w:lastRenderedPageBreak/>
        <w:t xml:space="preserve">Keterangan </w:t>
      </w:r>
      <w:r>
        <w:tab/>
        <w:t>:</w:t>
      </w:r>
      <w:r>
        <w:tab/>
      </w:r>
      <w:r w:rsidR="003B55E3">
        <w:t xml:space="preserve">Proses ini menampilkan jumlah stok </w:t>
      </w:r>
      <w:r w:rsidR="00446050">
        <w:t>dari barang yang dicari</w:t>
      </w:r>
      <w:r w:rsidR="00A801E1">
        <w:t>.</w:t>
      </w:r>
    </w:p>
    <w:p w:rsidR="0032717D" w:rsidRDefault="00A801E1" w:rsidP="00D14C1E">
      <w:pPr>
        <w:pStyle w:val="analisa1"/>
      </w:pPr>
      <w:r>
        <w:t>N</w:t>
      </w:r>
      <w:r w:rsidR="0032717D">
        <w:t>ama Proses</w:t>
      </w:r>
      <w:r w:rsidR="0032717D">
        <w:tab/>
        <w:t>:</w:t>
      </w:r>
      <w:r w:rsidR="0032717D">
        <w:tab/>
        <w:t>Print Laporan Stok</w:t>
      </w:r>
    </w:p>
    <w:p w:rsidR="0032717D" w:rsidRDefault="0032717D" w:rsidP="00D14C1E">
      <w:pPr>
        <w:pStyle w:val="analisa2"/>
      </w:pPr>
      <w:r>
        <w:t xml:space="preserve">Sumber </w:t>
      </w:r>
      <w:r>
        <w:tab/>
        <w:t>:</w:t>
      </w:r>
      <w:r>
        <w:tab/>
        <w:t>Data Masukan dan Keluaran</w:t>
      </w:r>
    </w:p>
    <w:p w:rsidR="0032717D" w:rsidRDefault="0032717D" w:rsidP="00D14C1E">
      <w:pPr>
        <w:pStyle w:val="analisa2"/>
      </w:pPr>
      <w:r>
        <w:t xml:space="preserve">Fungsi  </w:t>
      </w:r>
      <w:r>
        <w:tab/>
        <w:t>:</w:t>
      </w:r>
      <w:r>
        <w:tab/>
        <w:t>Laporan detail dari stok setiap barang.</w:t>
      </w:r>
    </w:p>
    <w:p w:rsidR="0032717D" w:rsidRDefault="0032717D" w:rsidP="00D14C1E">
      <w:pPr>
        <w:pStyle w:val="analisa2"/>
      </w:pPr>
      <w:r>
        <w:t xml:space="preserve">Media </w:t>
      </w:r>
      <w:r>
        <w:tab/>
        <w:t>:</w:t>
      </w:r>
      <w:r>
        <w:tab/>
        <w:t>Kertas</w:t>
      </w:r>
    </w:p>
    <w:p w:rsidR="0032717D" w:rsidRDefault="0032717D" w:rsidP="00D14C1E">
      <w:pPr>
        <w:pStyle w:val="analisa2"/>
      </w:pPr>
      <w:r>
        <w:t xml:space="preserve">Rangkap </w:t>
      </w:r>
      <w:r>
        <w:tab/>
        <w:t>:</w:t>
      </w:r>
      <w:r>
        <w:tab/>
        <w:t>1 Lembar</w:t>
      </w:r>
    </w:p>
    <w:p w:rsidR="0032717D" w:rsidRDefault="0032717D" w:rsidP="00D14C1E">
      <w:pPr>
        <w:pStyle w:val="analisa2"/>
      </w:pPr>
      <w:r>
        <w:t>Frekuensi</w:t>
      </w:r>
      <w:r>
        <w:tab/>
        <w:t>:</w:t>
      </w:r>
      <w:r>
        <w:tab/>
        <w:t>4 kali/1 Bulan</w:t>
      </w:r>
    </w:p>
    <w:p w:rsidR="0032717D" w:rsidRDefault="0032717D" w:rsidP="00D14C1E">
      <w:pPr>
        <w:pStyle w:val="analisa2"/>
      </w:pPr>
      <w:r>
        <w:t>Volume</w:t>
      </w:r>
      <w:r>
        <w:tab/>
        <w:t>:</w:t>
      </w:r>
      <w:r>
        <w:tab/>
        <w:t>500</w:t>
      </w:r>
    </w:p>
    <w:p w:rsidR="0032717D" w:rsidRDefault="0032717D" w:rsidP="00D14C1E">
      <w:pPr>
        <w:pStyle w:val="analisa2"/>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03538E" w:rsidRPr="0003538E" w:rsidRDefault="0003538E" w:rsidP="0003538E">
      <w:pPr>
        <w:rPr>
          <w:lang w:val="en-US"/>
        </w:rPr>
      </w:pPr>
    </w:p>
    <w:p w:rsidR="00D859D2" w:rsidRDefault="00D859D2" w:rsidP="006302FA">
      <w:pPr>
        <w:pStyle w:val="Heading2"/>
        <w:numPr>
          <w:ilvl w:val="0"/>
          <w:numId w:val="3"/>
        </w:numPr>
      </w:pPr>
      <w:bookmarkStart w:id="37" w:name="_Toc445039715"/>
      <w:r>
        <w:t>Diagram Alir Data (DAD) Sistem yang Diusulkan</w:t>
      </w:r>
      <w:bookmarkEnd w:id="37"/>
    </w:p>
    <w:p w:rsidR="00A4072D" w:rsidRDefault="003643F8" w:rsidP="002C0E91">
      <w:pPr>
        <w:pStyle w:val="Heading3"/>
        <w:numPr>
          <w:ilvl w:val="0"/>
          <w:numId w:val="48"/>
        </w:numPr>
        <w:rPr>
          <w:lang w:val="en-US"/>
        </w:rPr>
      </w:pPr>
      <w:r w:rsidRPr="003643F8">
        <w:rPr>
          <w:lang w:val="en-US"/>
        </w:rPr>
        <w:t>Diagram Konteks</w:t>
      </w:r>
    </w:p>
    <w:p w:rsidR="003C2412" w:rsidRDefault="003C2412" w:rsidP="003C2412">
      <w:pPr>
        <w:pStyle w:val="paragraf2"/>
      </w:pPr>
      <w:r>
        <w:t xml:space="preserve">Diagram Konteks merupakan suatu </w:t>
      </w:r>
      <w:r>
        <w:t xml:space="preserve">model </w:t>
      </w:r>
      <w:r>
        <w:t xml:space="preserve">yang digunakan untuk </w:t>
      </w:r>
      <w:r>
        <w:t xml:space="preserve">menjelaskan </w:t>
      </w:r>
      <w:r>
        <w:t xml:space="preserve">aliran data yang keluar dan masuk ke dalam sistem utama. Dalam perancangan sistem inventory ini, penulis ingin menggambarkan aliran data sistem </w:t>
      </w:r>
      <w:r w:rsidRPr="003C2412">
        <w:rPr>
          <w:i/>
        </w:rPr>
        <w:t>inventory</w:t>
      </w:r>
      <w:r>
        <w:t xml:space="preserve"> pada PT. Daun Biru Engineering seperti gambar 4.2 berikut.</w:t>
      </w:r>
    </w:p>
    <w:p w:rsidR="007A21B1" w:rsidRDefault="000127BE" w:rsidP="000127BE">
      <w:pPr>
        <w:pStyle w:val="dftGB"/>
        <w:rPr>
          <w:lang w:val="en-US"/>
        </w:rPr>
      </w:pPr>
      <w:r>
        <w:rPr>
          <w:lang w:val="en-US"/>
        </w:rPr>
        <w:t>Gambar 4.2.</w:t>
      </w:r>
      <w:r w:rsidR="00E86977">
        <w:rPr>
          <w:lang w:val="en-US"/>
        </w:rPr>
        <w:t xml:space="preserve"> Diagram Konteks Sistem Inventory pada PT. DBE.</w:t>
      </w:r>
    </w:p>
    <w:p w:rsidR="007A21B1" w:rsidRDefault="007A21B1" w:rsidP="000127BE">
      <w:pPr>
        <w:pStyle w:val="dftGB"/>
        <w:rPr>
          <w:lang w:val="en-US"/>
        </w:rPr>
      </w:pPr>
    </w:p>
    <w:p w:rsidR="004C6D84" w:rsidRDefault="00300D73" w:rsidP="000127BE">
      <w:pPr>
        <w:pStyle w:val="dftGB"/>
      </w:pPr>
      <w:r>
        <w:object w:dxaOrig="9241" w:dyaOrig="5236">
          <v:shape id="_x0000_i1040" type="#_x0000_t75" style="width:300.65pt;height:170.5pt" o:ole="">
            <v:imagedata r:id="rId40" o:title=""/>
          </v:shape>
          <o:OLEObject Type="Embed" ProgID="Visio.Drawing.15" ShapeID="_x0000_i1040" DrawAspect="Content" ObjectID="_1518820743" r:id="rId41"/>
        </w:object>
      </w:r>
    </w:p>
    <w:p w:rsidR="003643F8" w:rsidRDefault="003643F8" w:rsidP="003643F8">
      <w:pPr>
        <w:pStyle w:val="Heading3"/>
        <w:rPr>
          <w:lang w:val="en-US"/>
        </w:rPr>
      </w:pPr>
      <w:r>
        <w:rPr>
          <w:lang w:val="en-US"/>
        </w:rPr>
        <w:t>Diagram Nol</w:t>
      </w:r>
    </w:p>
    <w:p w:rsidR="00FD210E" w:rsidRDefault="005F6618" w:rsidP="005F6618">
      <w:pPr>
        <w:pStyle w:val="paragraf2"/>
      </w:pPr>
      <w:r>
        <w:t>Untuk memodelkan aliran data secara lebih</w:t>
      </w:r>
      <w:r w:rsidR="00AF3A6A">
        <w:t xml:space="preserve"> detail, berikut ini penulis menggambarkan diagram alir data dari sistem inventory pada PT. DBE dengan menggunakan diagram Nol. Lebih detail dapat dilihat pada gambar 4.3.</w:t>
      </w:r>
    </w:p>
    <w:p w:rsidR="00BC4FD9" w:rsidRDefault="00BC4FD9" w:rsidP="00BC4FD9">
      <w:pPr>
        <w:pStyle w:val="dftGB"/>
        <w:rPr>
          <w:lang w:val="en-US"/>
        </w:rPr>
      </w:pPr>
      <w:r>
        <w:rPr>
          <w:lang w:val="en-US"/>
        </w:rPr>
        <w:t>Gambar 4.3. Diagram Nol sistem inventory PT. DBE</w:t>
      </w:r>
    </w:p>
    <w:p w:rsidR="00601619" w:rsidRDefault="00601619" w:rsidP="00601619">
      <w:pPr>
        <w:pStyle w:val="paragraf2"/>
      </w:pPr>
    </w:p>
    <w:p w:rsidR="00601619" w:rsidRDefault="00300D73" w:rsidP="00601619">
      <w:pPr>
        <w:pStyle w:val="paragraf2"/>
      </w:pPr>
      <w:r>
        <w:object w:dxaOrig="10261" w:dyaOrig="10861">
          <v:shape id="_x0000_i1041" type="#_x0000_t75" style="width:383.05pt;height:405.5pt" o:ole="">
            <v:imagedata r:id="rId42" o:title=""/>
          </v:shape>
          <o:OLEObject Type="Embed" ProgID="Visio.Drawing.15" ShapeID="_x0000_i1041" DrawAspect="Content" ObjectID="_1518820744" r:id="rId43"/>
        </w:object>
      </w:r>
      <w:r w:rsidR="00601619" w:rsidRPr="00601619">
        <w:t xml:space="preserve"> </w:t>
      </w:r>
    </w:p>
    <w:p w:rsidR="00601619" w:rsidRDefault="00601619" w:rsidP="00601619">
      <w:pPr>
        <w:pStyle w:val="paragraf2"/>
      </w:pPr>
      <w:r>
        <w:t xml:space="preserve">Dari diagram konteks yang di jabarkan di sub </w:t>
      </w:r>
      <w:proofErr w:type="gramStart"/>
      <w:r>
        <w:t>bab</w:t>
      </w:r>
      <w:proofErr w:type="gramEnd"/>
      <w:r>
        <w:t xml:space="preserve"> sebelumnya, dapat dibuat Diagram NOL yang menjabarkan proses yang terjadi di dalam Sistem Inventori. Proses-proses tersebut dapat di jelaskan sebagai berikut:</w:t>
      </w:r>
    </w:p>
    <w:p w:rsidR="00601619" w:rsidRDefault="00601619" w:rsidP="00D14C1E">
      <w:pPr>
        <w:pStyle w:val="Heading41"/>
      </w:pPr>
      <w:r>
        <w:t>Proses 1.0 (Mastering Barang)</w:t>
      </w:r>
    </w:p>
    <w:p w:rsidR="00601619" w:rsidRPr="009A498C" w:rsidRDefault="00601619" w:rsidP="008C7520">
      <w:pPr>
        <w:pStyle w:val="paragraph3"/>
        <w:ind w:left="1134"/>
      </w:pPr>
      <w:r>
        <w:t xml:space="preserve">Proses Mastering Barang merupakan sebuah proses untuk membuat data-data Master (data-data dasar) yang nantinya diperlukan oleh Sistem Inventori. Data-data Master yang digunakan dalam system Inventori ini diataranya berupa data Master Barang, data Master </w:t>
      </w:r>
      <w:r>
        <w:lastRenderedPageBreak/>
        <w:t>Kategori Barang, Master Jenis Produk serta Master Vendor (penyedia barang). Data-data tersebut sangatlah penting untuk menjalankan aplikasi system inventori agar dapat berjalan dengan baik. Pada proses ini seua data master di simpan pada database barang, produk, kategori dan vendor.</w:t>
      </w:r>
    </w:p>
    <w:p w:rsidR="00601619" w:rsidRDefault="00601619" w:rsidP="008C7520">
      <w:pPr>
        <w:pStyle w:val="paragraph3"/>
        <w:ind w:left="1134"/>
      </w:pPr>
      <w:r>
        <w:t>Proses Mastering Barang hanya dapat dilakukan oleh Staff Administratsi.</w:t>
      </w:r>
    </w:p>
    <w:p w:rsidR="00601619" w:rsidRDefault="00601619" w:rsidP="00D14C1E">
      <w:pPr>
        <w:pStyle w:val="Heading41"/>
      </w:pPr>
      <w:r>
        <w:t>Proses 2.0 (Transaksi Masuk)</w:t>
      </w:r>
    </w:p>
    <w:p w:rsidR="00601619" w:rsidRDefault="00601619" w:rsidP="008C7520">
      <w:pPr>
        <w:pStyle w:val="paragraph3"/>
        <w:ind w:left="1134"/>
      </w:pPr>
      <w:r>
        <w:t xml:space="preserve">Proses selanjutanya setelah melakukan proses mastering barang adalah proses penginputan transaksi masuk. Yang melakukan proses transaksi masuk adalah staff, dimana pada proses ini staff melakukan proses peng-inputan data barang-barang yang baru di terima dari vendor dan </w:t>
      </w:r>
      <w:proofErr w:type="gramStart"/>
      <w:r>
        <w:t>akan</w:t>
      </w:r>
      <w:proofErr w:type="gramEnd"/>
      <w:r>
        <w:t xml:space="preserve"> di masukkan ke dalam system inventori dengan berbekal surat jalan atau tanda terima barang dari vendor ke perusahaan.</w:t>
      </w:r>
    </w:p>
    <w:p w:rsidR="00601619" w:rsidRDefault="00601619" w:rsidP="008C7520">
      <w:pPr>
        <w:pStyle w:val="paragraph3"/>
        <w:ind w:left="1134"/>
      </w:pPr>
      <w:r>
        <w:t xml:space="preserve">Dalam proses 2.0 dibutuhkan data master barang, dan hasil inputnya </w:t>
      </w:r>
      <w:proofErr w:type="gramStart"/>
      <w:r>
        <w:t>akan</w:t>
      </w:r>
      <w:proofErr w:type="gramEnd"/>
      <w:r>
        <w:t xml:space="preserve"> di masukkan ke dalam database trxin dan trxlog.</w:t>
      </w:r>
    </w:p>
    <w:p w:rsidR="00601619" w:rsidRDefault="00601619" w:rsidP="00D14C1E">
      <w:pPr>
        <w:pStyle w:val="Heading41"/>
      </w:pPr>
      <w:r>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D14C1E">
      <w:pPr>
        <w:pStyle w:val="Heading41"/>
      </w:pPr>
      <w:r>
        <w:t>Proses 4.0 (Cek Stok)</w:t>
      </w:r>
    </w:p>
    <w:p w:rsidR="00601619" w:rsidRDefault="00601619" w:rsidP="008C7520">
      <w:pPr>
        <w:pStyle w:val="paragraph3"/>
        <w:ind w:left="1134"/>
      </w:pPr>
      <w:r>
        <w:t xml:space="preserve">Pada proses 4.0, staff dapat melakukan pengecekan stok terbaru dari proses-proses sebelumnya, dimana terdapat pemasukan barang </w:t>
      </w:r>
      <w:proofErr w:type="gramStart"/>
      <w:r>
        <w:lastRenderedPageBreak/>
        <w:t>serta</w:t>
      </w:r>
      <w:proofErr w:type="gramEnd"/>
      <w:r>
        <w:t xml:space="preserve"> pengeluaran barang. Pada proses pengecekan stok ini diambil dari database stok dan barang.</w:t>
      </w:r>
    </w:p>
    <w:p w:rsidR="00601619" w:rsidRDefault="00601619" w:rsidP="00D14C1E">
      <w:pPr>
        <w:pStyle w:val="Heading41"/>
      </w:pPr>
      <w:r>
        <w:t>Proses 5.0</w:t>
      </w:r>
      <w:r w:rsidRPr="008C7520">
        <w:rPr>
          <w:rStyle w:val="abaruuChar"/>
        </w:rPr>
        <w:t xml:space="preserve"> </w:t>
      </w:r>
      <w:r>
        <w:t>(Laporan Stok)</w:t>
      </w:r>
    </w:p>
    <w:p w:rsidR="00601619" w:rsidRDefault="00601619" w:rsidP="008C7520">
      <w:pPr>
        <w:pStyle w:val="paragraph3"/>
        <w:ind w:left="1134"/>
      </w:pPr>
      <w:r>
        <w:t>Untuk mengetahui jumlah stok, proses 5.0 ini memproses data dari database stok dan barang sehingga dapat disajikan penampilan jumlah stok yang terbaru. Proses ini dibutuhkan oleh manager department serta departemen keuangan.</w:t>
      </w:r>
    </w:p>
    <w:p w:rsidR="00B943A4" w:rsidRPr="00BC4FD9" w:rsidRDefault="00B943A4" w:rsidP="00B943A4">
      <w:pPr>
        <w:rPr>
          <w:lang w:val="en-US"/>
        </w:rPr>
      </w:pPr>
    </w:p>
    <w:p w:rsidR="003643F8" w:rsidRDefault="003643F8" w:rsidP="003643F8">
      <w:pPr>
        <w:pStyle w:val="Heading3"/>
        <w:rPr>
          <w:lang w:val="en-US"/>
        </w:rPr>
      </w:pPr>
      <w:r>
        <w:rPr>
          <w:lang w:val="en-US"/>
        </w:rPr>
        <w:t>Diagram Rinci</w:t>
      </w:r>
    </w:p>
    <w:p w:rsidR="00E66FCE" w:rsidRDefault="00F77091" w:rsidP="002C0E91">
      <w:pPr>
        <w:pStyle w:val="listheading4"/>
        <w:numPr>
          <w:ilvl w:val="0"/>
          <w:numId w:val="49"/>
        </w:numPr>
      </w:pPr>
      <w:r w:rsidRPr="00D14C1E">
        <w:rPr>
          <w:lang w:val="en-US"/>
        </w:rPr>
        <w:t xml:space="preserve">Detail </w:t>
      </w:r>
      <w:r w:rsidR="00E66FCE">
        <w:t>Proses 1.0</w:t>
      </w:r>
    </w:p>
    <w:p w:rsidR="00E66FCE" w:rsidRPr="007D29AD" w:rsidRDefault="00E66FCE" w:rsidP="007D29AD">
      <w:pPr>
        <w:ind w:left="1080" w:firstLine="0"/>
        <w:rPr>
          <w:lang w:val="en-US"/>
        </w:rPr>
      </w:pPr>
    </w:p>
    <w:p w:rsidR="00E66FCE" w:rsidRPr="007D29AD" w:rsidRDefault="00E66FCE" w:rsidP="007D29AD">
      <w:pPr>
        <w:ind w:left="1080" w:firstLine="0"/>
        <w:rPr>
          <w:lang w:val="en-US"/>
        </w:rPr>
      </w:pPr>
    </w:p>
    <w:p w:rsidR="00E66FCE" w:rsidRPr="007D29AD" w:rsidRDefault="00E66FCE" w:rsidP="007D29AD">
      <w:pPr>
        <w:ind w:left="1080" w:firstLine="0"/>
        <w:rPr>
          <w:lang w:val="en-US"/>
        </w:rPr>
      </w:pPr>
    </w:p>
    <w:p w:rsidR="00E66FCE" w:rsidRPr="007D29AD" w:rsidRDefault="00E66FCE" w:rsidP="007D29AD">
      <w:pPr>
        <w:ind w:left="1080" w:firstLine="0"/>
        <w:rPr>
          <w:lang w:val="en-US"/>
        </w:rPr>
      </w:pPr>
    </w:p>
    <w:p w:rsidR="00E66FCE" w:rsidRDefault="00E66FCE" w:rsidP="00E66FCE">
      <w:pPr>
        <w:pStyle w:val="dftGB"/>
        <w:rPr>
          <w:lang w:val="en-US"/>
        </w:rPr>
      </w:pPr>
      <w:r>
        <w:rPr>
          <w:lang w:val="en-US"/>
        </w:rPr>
        <w:t>Gambar 4.4. Diagram Rinci level 1 Proses 1.0</w:t>
      </w:r>
    </w:p>
    <w:p w:rsidR="00E66FCE" w:rsidRPr="007D29AD" w:rsidRDefault="00E66FCE" w:rsidP="007D29AD">
      <w:pPr>
        <w:ind w:left="1080" w:firstLine="0"/>
        <w:rPr>
          <w:lang w:val="en-US"/>
        </w:rPr>
      </w:pPr>
      <w:r>
        <w:object w:dxaOrig="10411" w:dyaOrig="10095">
          <v:shape id="_x0000_i1042" type="#_x0000_t75" style="width:348.5pt;height:336.95pt" o:ole="">
            <v:imagedata r:id="rId44" o:title=""/>
          </v:shape>
          <o:OLEObject Type="Embed" ProgID="Visio.Drawing.15" ShapeID="_x0000_i1042" DrawAspect="Content" ObjectID="_1518820745" r:id="rId45"/>
        </w:object>
      </w:r>
    </w:p>
    <w:p w:rsidR="00E66FCE" w:rsidRDefault="00E66FCE" w:rsidP="00D14C1E">
      <w:pPr>
        <w:pStyle w:val="Heading41"/>
      </w:pPr>
      <w:r>
        <w:t>Proses 1.1 (Cari Barang)</w:t>
      </w:r>
    </w:p>
    <w:p w:rsidR="00E66FCE" w:rsidRDefault="00E66FCE" w:rsidP="00BA12DC">
      <w:pPr>
        <w:pStyle w:val="paragraph3"/>
        <w:ind w:left="1502" w:firstLine="0"/>
      </w:pPr>
      <w:r>
        <w:t xml:space="preserve">Proses ini bertujuan untuk mencari barang yang sudah terdaftar di dalam system inventori, yang dapat memudahkan Staff Administrator untuk memastikan barang sudah terdaftar atau belum di dalam system inventori. Untuk melakukan pencarian yang harus dimasukkan adalah </w:t>
      </w:r>
      <w:proofErr w:type="gramStart"/>
      <w:r>
        <w:t>nama</w:t>
      </w:r>
      <w:proofErr w:type="gramEnd"/>
      <w:r>
        <w:t xml:space="preserve"> barang atau part Number dari barang.</w:t>
      </w:r>
      <w:r w:rsidR="00BA12DC">
        <w:t xml:space="preserve"> </w:t>
      </w:r>
      <w:r>
        <w:t xml:space="preserve">Proses ini </w:t>
      </w:r>
      <w:proofErr w:type="gramStart"/>
      <w:r>
        <w:t>akan</w:t>
      </w:r>
      <w:proofErr w:type="gramEnd"/>
      <w:r>
        <w:t xml:space="preserve"> berinteraksi dengan database Barang.</w:t>
      </w:r>
    </w:p>
    <w:p w:rsidR="00E66FCE" w:rsidRDefault="00E66FCE" w:rsidP="00D14C1E">
      <w:pPr>
        <w:pStyle w:val="Heading41"/>
      </w:pPr>
      <w:r>
        <w:t>Proses 1.2 (List Barang)</w:t>
      </w:r>
    </w:p>
    <w:p w:rsidR="00E66FCE" w:rsidRDefault="00E66FCE" w:rsidP="00D32B8C">
      <w:pPr>
        <w:pStyle w:val="paragraph3"/>
        <w:ind w:left="1440" w:firstLine="62"/>
      </w:pPr>
      <w:r>
        <w:t xml:space="preserve">Proses ini menampilkan seluruh daftar barang yang sudah terdaftar di dalam system inventori. Sehingga memudahkan staff </w:t>
      </w:r>
      <w:r>
        <w:lastRenderedPageBreak/>
        <w:t xml:space="preserve">Administrasi melihat daftar barang yang ada di dalam system. Apabila proses 1.1 (Cari Barang) dilakukan, maka list barang </w:t>
      </w:r>
      <w:proofErr w:type="gramStart"/>
      <w:r>
        <w:t>akan</w:t>
      </w:r>
      <w:proofErr w:type="gramEnd"/>
      <w:r>
        <w:t xml:space="preserve"> menampilkan barang yang dicari, apabila tidak dilakukan proses 1.1, maka secara otomatis akan menampilkan seluruh data barang yang ada. Untuk menampilkan list barang ini di butuhkan relasi databases barang, produk, kategori dan vendor sehingga list barang data di tampilkan secara lengkap ke dalam system.</w:t>
      </w:r>
    </w:p>
    <w:p w:rsidR="00E66FCE" w:rsidRDefault="00E66FCE" w:rsidP="00D14C1E">
      <w:pPr>
        <w:pStyle w:val="Heading41"/>
      </w:pPr>
      <w:r>
        <w:t>Proses 1.3 (Form Buat Barang)</w:t>
      </w:r>
    </w:p>
    <w:p w:rsidR="00E66FCE" w:rsidRDefault="00E66FCE" w:rsidP="00F80DF5">
      <w:pPr>
        <w:pStyle w:val="paragraph3"/>
        <w:ind w:left="1502" w:firstLine="0"/>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E66FCE" w:rsidRDefault="00E66FCE" w:rsidP="00D14C1E">
      <w:pPr>
        <w:pStyle w:val="Heading41"/>
      </w:pPr>
      <w:r>
        <w:t>Proses 1.4 (List Produk)</w:t>
      </w:r>
    </w:p>
    <w:p w:rsidR="00E66FCE" w:rsidRDefault="00E66FCE" w:rsidP="00404E25">
      <w:pPr>
        <w:pStyle w:val="paragraph3"/>
        <w:ind w:left="1502" w:firstLine="0"/>
      </w:pPr>
      <w:r>
        <w:t>Proses ini menampilkan daftar produk yang berhubungan dengan penggunaan sparepart dari system inventori. Hal ini untuk memudahkan mengkategorisasikan sparepart berdasarkan produknya. Proses ini hanya membutuhkan database produk untuk menampilkan seluruh daftar isinya.</w:t>
      </w:r>
    </w:p>
    <w:p w:rsidR="00E66FCE" w:rsidRDefault="00E66FCE" w:rsidP="00D14C1E">
      <w:pPr>
        <w:pStyle w:val="Heading41"/>
      </w:pPr>
      <w:r>
        <w:t>Proses 1.5 (Form Kategori Produk)</w:t>
      </w:r>
    </w:p>
    <w:p w:rsidR="00E66FCE" w:rsidRDefault="00E66FCE" w:rsidP="005F5AF8">
      <w:pPr>
        <w:pStyle w:val="paragraph3"/>
        <w:ind w:left="1502" w:firstLine="0"/>
      </w:pPr>
      <w:r>
        <w:t xml:space="preserve">Form Kategori Produk, bertujuan untuk melakukan proses pembuatan kategori produk baru yang dibutuhkan untuk </w:t>
      </w:r>
      <w:r>
        <w:lastRenderedPageBreak/>
        <w:t>mengkategorikan sparepart yang bersesuaian. Form ini berhubungan dengan database produk.</w:t>
      </w:r>
    </w:p>
    <w:p w:rsidR="00E66FCE" w:rsidRDefault="00E66FCE" w:rsidP="00D14C1E">
      <w:pPr>
        <w:pStyle w:val="Heading41"/>
      </w:pPr>
      <w:r>
        <w:t>Proses 1.6 (List Tipe Kategori)</w:t>
      </w:r>
    </w:p>
    <w:p w:rsidR="00E66FCE" w:rsidRDefault="00E66FCE" w:rsidP="005F5AF8">
      <w:pPr>
        <w:pStyle w:val="paragraph3"/>
        <w:ind w:left="1502" w:firstLine="0"/>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D14C1E">
      <w:pPr>
        <w:pStyle w:val="Heading41"/>
      </w:pPr>
      <w:r>
        <w:t>Proses 1.7 (Form Tipe Kategori)</w:t>
      </w:r>
    </w:p>
    <w:p w:rsidR="00E66FCE" w:rsidRDefault="00E66FCE" w:rsidP="005F5AF8">
      <w:pPr>
        <w:pStyle w:val="paragraph3"/>
        <w:ind w:left="1502" w:firstLine="0"/>
      </w:pPr>
      <w:r>
        <w:t>Form Tipe Kategori, bertujuan untuk melakukan proses pembuatan tipe kategori baru yang dibutuhkan untuk mengkategorisasikan sparepart yang bersesuaian. Form ini berhubungan dengan database kategori.</w:t>
      </w:r>
    </w:p>
    <w:p w:rsidR="00E66FCE" w:rsidRDefault="00E66FCE" w:rsidP="00D14C1E">
      <w:pPr>
        <w:pStyle w:val="Heading41"/>
      </w:pPr>
      <w:r>
        <w:t>Proses 1.8 (List Vendor)</w:t>
      </w:r>
    </w:p>
    <w:p w:rsidR="00E66FCE" w:rsidRPr="00FC4F9E" w:rsidRDefault="00E66FCE" w:rsidP="005F5AF8">
      <w:pPr>
        <w:pStyle w:val="paragraph3"/>
        <w:ind w:left="1502" w:firstLine="0"/>
      </w:pPr>
      <w:r w:rsidRPr="00FC4F9E">
        <w:t xml:space="preserve">Proses ini menampilkan daftar </w:t>
      </w:r>
      <w:r>
        <w:t xml:space="preserve">vendor atau penyedia barang sesuai dengan penyedia sparepart. </w:t>
      </w:r>
      <w:r w:rsidRPr="00FC4F9E">
        <w:t xml:space="preserve">Hal ini untuk memudahkan </w:t>
      </w:r>
      <w:r>
        <w:t>menampilkan darimana sparepart di dapatkan yang nantinya dapat melakukan perbandingan mengenai kualitas, harga serta kecepatan dari penyediaan barang oleh vendor tersebut.</w:t>
      </w:r>
    </w:p>
    <w:p w:rsidR="00E66FCE" w:rsidRDefault="00E66FCE" w:rsidP="00D14C1E">
      <w:pPr>
        <w:pStyle w:val="Heading41"/>
      </w:pPr>
      <w:r>
        <w:t>Proses 1.9 (Form Vendor)</w:t>
      </w:r>
    </w:p>
    <w:p w:rsidR="00E66FCE" w:rsidRDefault="00E66FCE" w:rsidP="005C1BDB">
      <w:pPr>
        <w:pStyle w:val="paragraph3"/>
        <w:ind w:left="1502" w:firstLine="0"/>
      </w:pPr>
      <w:r>
        <w:t xml:space="preserve">Form Vendor, bertujuan untuk melakukan proses pembuatan </w:t>
      </w:r>
      <w:proofErr w:type="gramStart"/>
      <w:r>
        <w:t>nama</w:t>
      </w:r>
      <w:proofErr w:type="gramEnd"/>
      <w:r>
        <w:t xml:space="preserve"> vendor baru yang dibutuhkan untuk mengkategorisasikan sparepart </w:t>
      </w:r>
      <w:r>
        <w:lastRenderedPageBreak/>
        <w:t>berdasarkan dari mana barang tersebut di peroleh. Form ini berhubungan dengan database vendor.</w:t>
      </w:r>
    </w:p>
    <w:p w:rsidR="00E66FCE" w:rsidRDefault="00E66FCE" w:rsidP="00D14C1E">
      <w:pPr>
        <w:pStyle w:val="Heading41"/>
      </w:pPr>
      <w:r>
        <w:t>Proses 1.10 (List Inisial Barang)</w:t>
      </w:r>
    </w:p>
    <w:p w:rsidR="00E66FCE" w:rsidRDefault="00E66FCE" w:rsidP="005C1BDB">
      <w:pPr>
        <w:pStyle w:val="paragraph3"/>
        <w:ind w:left="1502" w:firstLine="0"/>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D14C1E">
      <w:pPr>
        <w:pStyle w:val="Heading41"/>
      </w:pPr>
      <w:r>
        <w:t>Proses 1.11(Form Inisial Barang)</w:t>
      </w:r>
    </w:p>
    <w:p w:rsidR="00E66FCE" w:rsidRDefault="00E66FCE" w:rsidP="005F1EDA">
      <w:pPr>
        <w:pStyle w:val="paragraph3"/>
        <w:ind w:left="1502" w:firstLine="0"/>
      </w:pPr>
      <w:r w:rsidRPr="00D925B5">
        <w:t xml:space="preserve">Form </w:t>
      </w:r>
      <w:r>
        <w:t>Inisial Barang</w:t>
      </w:r>
      <w:r w:rsidRPr="00D925B5">
        <w:t xml:space="preserve">, bertujuan untuk melakukan proses pembuatan </w:t>
      </w:r>
      <w:r>
        <w:t xml:space="preserve">inisial baru </w:t>
      </w:r>
      <w:r w:rsidRPr="00D925B5">
        <w:t xml:space="preserve">yang </w:t>
      </w:r>
      <w:proofErr w:type="gramStart"/>
      <w:r>
        <w:t>akan</w:t>
      </w:r>
      <w:proofErr w:type="gramEnd"/>
      <w:r>
        <w:t xml:space="preserve"> di gunakan untuk mengkodean part number dari system inventori. Inisial barang ini dibuat </w:t>
      </w:r>
      <w:proofErr w:type="gramStart"/>
      <w:r>
        <w:t>unix</w:t>
      </w:r>
      <w:proofErr w:type="gramEnd"/>
      <w:r>
        <w:t xml:space="preserve"> agar penamaan partnumber dari barang/sparepart mudah di ingat dan mudah dilakukan pencarian.</w:t>
      </w:r>
    </w:p>
    <w:p w:rsidR="00E66FCE" w:rsidRDefault="00E66FCE" w:rsidP="002C0E91">
      <w:pPr>
        <w:pStyle w:val="listheading4"/>
        <w:numPr>
          <w:ilvl w:val="0"/>
          <w:numId w:val="49"/>
        </w:numPr>
      </w:pPr>
      <w:r w:rsidRPr="00F77091">
        <w:t>Detail Proses 2.0</w:t>
      </w:r>
    </w:p>
    <w:p w:rsidR="00423B57" w:rsidRPr="00423B57" w:rsidRDefault="00423B57" w:rsidP="00423B57">
      <w:pPr>
        <w:pStyle w:val="dftGB"/>
        <w:rPr>
          <w:lang w:val="en-US"/>
        </w:rPr>
      </w:pPr>
      <w:r>
        <w:rPr>
          <w:lang w:val="en-US"/>
        </w:rPr>
        <w:t xml:space="preserve">Gambar 4.5. </w:t>
      </w:r>
      <w:proofErr w:type="gramStart"/>
      <w:r>
        <w:rPr>
          <w:lang w:val="en-US"/>
        </w:rPr>
        <w:t>detail</w:t>
      </w:r>
      <w:proofErr w:type="gramEnd"/>
      <w:r>
        <w:rPr>
          <w:lang w:val="en-US"/>
        </w:rPr>
        <w:t xml:space="preserve"> proses 2.0</w:t>
      </w:r>
    </w:p>
    <w:p w:rsidR="004567DD" w:rsidRDefault="00423B57" w:rsidP="00D14C1E">
      <w:pPr>
        <w:pStyle w:val="ListParagraph"/>
      </w:pPr>
      <w:r>
        <w:object w:dxaOrig="7366" w:dyaOrig="4260">
          <v:shape id="_x0000_i1043" type="#_x0000_t75" style="width:304.7pt;height:175.7pt" o:ole="">
            <v:imagedata r:id="rId46" o:title=""/>
          </v:shape>
          <o:OLEObject Type="Embed" ProgID="Visio.Drawing.15" ShapeID="_x0000_i1043" DrawAspect="Content" ObjectID="_1518820746" r:id="rId47"/>
        </w:object>
      </w:r>
    </w:p>
    <w:p w:rsidR="004567DD" w:rsidRDefault="004567DD" w:rsidP="00D14C1E">
      <w:pPr>
        <w:pStyle w:val="ListParagraph"/>
      </w:pPr>
    </w:p>
    <w:p w:rsidR="004567DD" w:rsidRDefault="004567DD" w:rsidP="00D14C1E">
      <w:pPr>
        <w:pStyle w:val="ListParagraph"/>
      </w:pPr>
    </w:p>
    <w:p w:rsidR="00D14C1E" w:rsidRDefault="00E66FCE" w:rsidP="002C0E91">
      <w:pPr>
        <w:pStyle w:val="Heading41"/>
        <w:numPr>
          <w:ilvl w:val="0"/>
          <w:numId w:val="50"/>
        </w:numPr>
      </w:pPr>
      <w:r w:rsidRPr="00D14C1E">
        <w:lastRenderedPageBreak/>
        <w:t>Proses 2.1 (Form Transaksi Masuk)</w:t>
      </w:r>
    </w:p>
    <w:p w:rsidR="00E66FCE" w:rsidRDefault="00E66FCE" w:rsidP="00D14C1E">
      <w:pPr>
        <w:pStyle w:val="Heading41"/>
        <w:numPr>
          <w:ilvl w:val="0"/>
          <w:numId w:val="0"/>
        </w:numPr>
        <w:ind w:left="1498"/>
      </w:pPr>
      <w:r>
        <w:t>Untuk memasukkan barang-barang baru yang dating dari penyedia barang (Vendor), maka staff dapat memasukkan barang-barang tersebut menggunakan Form Transaksi Masuk, sehingga seluruh barang yang baru di input mempunyai catatan di dalam system.</w:t>
      </w:r>
    </w:p>
    <w:p w:rsidR="00E66FCE" w:rsidRPr="001559EB" w:rsidRDefault="001559EB" w:rsidP="002C0E91">
      <w:pPr>
        <w:pStyle w:val="Heading41"/>
        <w:numPr>
          <w:ilvl w:val="0"/>
          <w:numId w:val="50"/>
        </w:numPr>
      </w:pPr>
      <w:r>
        <w:t>Proses 2.2</w:t>
      </w:r>
      <w:r w:rsidR="00E66FCE" w:rsidRPr="001559EB">
        <w:t xml:space="preserve"> (List Transaksi Masuk)</w:t>
      </w:r>
    </w:p>
    <w:p w:rsidR="00E66FCE" w:rsidRDefault="00E66FCE" w:rsidP="00D14C1E">
      <w:pPr>
        <w:pStyle w:val="ListParagraph"/>
        <w:rPr>
          <w:lang w:val="en-US"/>
        </w:rPr>
      </w:pPr>
      <w:r>
        <w:rPr>
          <w:lang w:val="en-US"/>
        </w:rP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E66FCE" w:rsidRDefault="00E66FCE" w:rsidP="00D14C1E">
      <w:pPr>
        <w:pStyle w:val="ListParagraph"/>
        <w:rPr>
          <w:lang w:val="en-US"/>
        </w:rPr>
      </w:pPr>
    </w:p>
    <w:p w:rsidR="00E66FCE" w:rsidRDefault="00E66FCE" w:rsidP="002C0E91">
      <w:pPr>
        <w:pStyle w:val="listheading4"/>
        <w:numPr>
          <w:ilvl w:val="0"/>
          <w:numId w:val="49"/>
        </w:numPr>
      </w:pPr>
      <w:r w:rsidRPr="00BE7B88">
        <w:t>Detail Proses 3.0</w:t>
      </w:r>
    </w:p>
    <w:p w:rsidR="00DE31B4" w:rsidRPr="00DE31B4" w:rsidRDefault="00DE31B4" w:rsidP="00DE31B4">
      <w:pPr>
        <w:pStyle w:val="dftGB"/>
        <w:rPr>
          <w:lang w:val="en-US"/>
        </w:rPr>
      </w:pPr>
      <w:r w:rsidRPr="00DE31B4">
        <w:rPr>
          <w:lang w:val="en-US"/>
        </w:rPr>
        <w:t>Gambar 4</w:t>
      </w:r>
      <w:r>
        <w:rPr>
          <w:lang w:val="en-US"/>
        </w:rPr>
        <w:t xml:space="preserve">.6. </w:t>
      </w:r>
      <w:proofErr w:type="gramStart"/>
      <w:r>
        <w:rPr>
          <w:lang w:val="en-US"/>
        </w:rPr>
        <w:t>detail</w:t>
      </w:r>
      <w:proofErr w:type="gramEnd"/>
      <w:r>
        <w:rPr>
          <w:lang w:val="en-US"/>
        </w:rPr>
        <w:t xml:space="preserve"> proses 3</w:t>
      </w:r>
      <w:r w:rsidRPr="00DE31B4">
        <w:rPr>
          <w:lang w:val="en-US"/>
        </w:rPr>
        <w:t>.0</w:t>
      </w:r>
    </w:p>
    <w:p w:rsidR="00E66FCE" w:rsidRDefault="00657991" w:rsidP="00D14C1E">
      <w:pPr>
        <w:pStyle w:val="ListParagraph"/>
        <w:rPr>
          <w:lang w:val="en-US"/>
        </w:rPr>
      </w:pPr>
      <w:r>
        <w:object w:dxaOrig="7366" w:dyaOrig="4260">
          <v:shape id="_x0000_i1031" type="#_x0000_t75" style="width:279.95pt;height:161.85pt" o:ole="">
            <v:imagedata r:id="rId48" o:title=""/>
          </v:shape>
          <o:OLEObject Type="Embed" ProgID="Visio.Drawing.15" ShapeID="_x0000_i1031" DrawAspect="Content" ObjectID="_1518820747" r:id="rId49"/>
        </w:object>
      </w:r>
    </w:p>
    <w:p w:rsidR="00D414A2" w:rsidRDefault="009D6CA5" w:rsidP="002C0E91">
      <w:pPr>
        <w:pStyle w:val="Heading41"/>
        <w:numPr>
          <w:ilvl w:val="0"/>
          <w:numId w:val="51"/>
        </w:numPr>
      </w:pPr>
      <w:r>
        <w:t>Proses 3</w:t>
      </w:r>
      <w:r w:rsidR="00E66FCE" w:rsidRPr="009D6CA5">
        <w:t>.1 (From Transaksi Keluar)</w:t>
      </w:r>
    </w:p>
    <w:p w:rsidR="00E66FCE" w:rsidRPr="00D414A2" w:rsidRDefault="00E66FCE" w:rsidP="00D414A2">
      <w:pPr>
        <w:pStyle w:val="Heading41"/>
        <w:numPr>
          <w:ilvl w:val="0"/>
          <w:numId w:val="0"/>
        </w:numPr>
        <w:ind w:left="1498"/>
        <w:jc w:val="both"/>
      </w:pPr>
      <w:r w:rsidRPr="00D414A2">
        <w:rPr>
          <w:lang w:val="en-US"/>
        </w:rPr>
        <w:t xml:space="preserve">Proses ini digunakan untuk melakukan input data barang yang </w:t>
      </w:r>
      <w:proofErr w:type="gramStart"/>
      <w:r w:rsidRPr="00D414A2">
        <w:rPr>
          <w:lang w:val="en-US"/>
        </w:rPr>
        <w:t>akan</w:t>
      </w:r>
      <w:proofErr w:type="gramEnd"/>
      <w:r w:rsidRPr="00D414A2">
        <w:rPr>
          <w:lang w:val="en-US"/>
        </w:rPr>
        <w:t xml:space="preserve"> di keluarkan dari system yang dilakukan oleh staff.</w:t>
      </w:r>
    </w:p>
    <w:p w:rsidR="00E66FCE" w:rsidRPr="00D414A2" w:rsidRDefault="00E66FCE" w:rsidP="002C0E91">
      <w:pPr>
        <w:pStyle w:val="Heading41"/>
        <w:numPr>
          <w:ilvl w:val="0"/>
          <w:numId w:val="51"/>
        </w:numPr>
      </w:pPr>
      <w:r w:rsidRPr="00D414A2">
        <w:lastRenderedPageBreak/>
        <w:t>Proses 3.1 (List Transaksi Out)</w:t>
      </w:r>
    </w:p>
    <w:p w:rsidR="00E66FCE" w:rsidRPr="00F84637" w:rsidRDefault="00E66FCE" w:rsidP="00F84637">
      <w:pPr>
        <w:ind w:left="1498" w:firstLine="0"/>
        <w:rPr>
          <w:lang w:val="en-US"/>
        </w:rPr>
      </w:pPr>
      <w:r w:rsidRPr="00F84637">
        <w:rPr>
          <w:lang w:val="en-US"/>
        </w:rPr>
        <w:t xml:space="preserve">Setelah dilakukan proses input barang yang </w:t>
      </w:r>
      <w:proofErr w:type="gramStart"/>
      <w:r w:rsidRPr="00F84637">
        <w:rPr>
          <w:lang w:val="en-US"/>
        </w:rPr>
        <w:t>akan</w:t>
      </w:r>
      <w:proofErr w:type="gramEnd"/>
      <w:r w:rsidRPr="00F84637">
        <w:rPr>
          <w:lang w:val="en-US"/>
        </w:rPr>
        <w:t xml:space="preserve"> di keluarkan, maka staff dapat melakukan pengecekan pada list transaksi out, guna memastikan bahwa barang yang akan dikeluarkan dari s</w:t>
      </w:r>
      <w:r w:rsidR="00973959">
        <w:rPr>
          <w:lang w:val="en-US"/>
        </w:rPr>
        <w:t>ystem sudah benar terinput ke si</w:t>
      </w:r>
      <w:r w:rsidRPr="00F84637">
        <w:rPr>
          <w:lang w:val="en-US"/>
        </w:rPr>
        <w:t>stem.</w:t>
      </w:r>
    </w:p>
    <w:p w:rsidR="00E66FCE" w:rsidRDefault="00E66FCE" w:rsidP="00D14C1E">
      <w:pPr>
        <w:pStyle w:val="ListParagraph"/>
        <w:rPr>
          <w:lang w:val="en-US"/>
        </w:rPr>
      </w:pPr>
    </w:p>
    <w:p w:rsidR="00E66FCE" w:rsidRPr="00E4784B" w:rsidRDefault="00E66FCE" w:rsidP="002C0E91">
      <w:pPr>
        <w:pStyle w:val="listheading4"/>
        <w:numPr>
          <w:ilvl w:val="0"/>
          <w:numId w:val="49"/>
        </w:numPr>
      </w:pPr>
      <w:r w:rsidRPr="00E4784B">
        <w:t>Detail Proses 4.0</w:t>
      </w:r>
    </w:p>
    <w:p w:rsidR="00E66FCE" w:rsidRDefault="00EB6D38" w:rsidP="00D14C1E">
      <w:pPr>
        <w:pStyle w:val="ListParagraph"/>
      </w:pPr>
      <w:r>
        <w:object w:dxaOrig="6435" w:dyaOrig="4590">
          <v:shape id="_x0000_i1032" type="#_x0000_t75" style="width:244.8pt;height:174.55pt" o:ole="">
            <v:imagedata r:id="rId50" o:title=""/>
          </v:shape>
          <o:OLEObject Type="Embed" ProgID="Visio.Drawing.15" ShapeID="_x0000_i1032" DrawAspect="Content" ObjectID="_1518820748" r:id="rId51"/>
        </w:object>
      </w:r>
    </w:p>
    <w:p w:rsidR="00E66FCE" w:rsidRDefault="00E66FCE" w:rsidP="00D14C1E">
      <w:pPr>
        <w:pStyle w:val="ListParagraph"/>
        <w:rPr>
          <w:lang w:val="en-US"/>
        </w:rPr>
      </w:pPr>
    </w:p>
    <w:p w:rsidR="00E66FCE" w:rsidRPr="00EB6D38" w:rsidRDefault="00E66FCE" w:rsidP="002C0E91">
      <w:pPr>
        <w:pStyle w:val="Heading41"/>
        <w:numPr>
          <w:ilvl w:val="0"/>
          <w:numId w:val="52"/>
        </w:numPr>
      </w:pPr>
      <w:r w:rsidRPr="00EB6D38">
        <w:t xml:space="preserve">Proses </w:t>
      </w:r>
      <w:r w:rsidR="00CE0458">
        <w:rPr>
          <w:lang w:val="en-US"/>
        </w:rPr>
        <w:t>4</w:t>
      </w:r>
      <w:r w:rsidRPr="00EB6D38">
        <w:t>.1 (Form Cek Stok</w:t>
      </w:r>
      <w:r w:rsidR="00CE0458">
        <w:rPr>
          <w:lang w:val="en-US"/>
        </w:rPr>
        <w:t xml:space="preserve"> Barang</w:t>
      </w:r>
      <w:r w:rsidRPr="00EB6D38">
        <w:t>)</w:t>
      </w:r>
    </w:p>
    <w:p w:rsidR="00E66FCE" w:rsidRDefault="00E66FCE" w:rsidP="00EB6D38">
      <w:pPr>
        <w:pStyle w:val="paragraph3"/>
        <w:ind w:left="1498" w:firstLine="0"/>
      </w:pPr>
      <w:r>
        <w:t>Form cek stok bertujuan agar dapat dengan mudah digunakan oleh staff unutk mencari informasi mengenai berapa stok terbaru dari barang yang sedang di cari.</w:t>
      </w:r>
    </w:p>
    <w:p w:rsidR="00E66FCE" w:rsidRPr="00CE0458" w:rsidRDefault="00CE0458" w:rsidP="002C0E91">
      <w:pPr>
        <w:pStyle w:val="Heading41"/>
        <w:numPr>
          <w:ilvl w:val="0"/>
          <w:numId w:val="52"/>
        </w:numPr>
      </w:pPr>
      <w:r>
        <w:t>Proses 4</w:t>
      </w:r>
      <w:r w:rsidR="00E66FCE" w:rsidRPr="00CE0458">
        <w:t>.1 (List Stok</w:t>
      </w:r>
      <w:r w:rsidRPr="00CE0458">
        <w:t xml:space="preserve"> Barang</w:t>
      </w:r>
      <w:r w:rsidR="00E66FCE" w:rsidRPr="00CE0458">
        <w:t>)</w:t>
      </w:r>
    </w:p>
    <w:p w:rsidR="00E66FCE" w:rsidRDefault="00E66FCE" w:rsidP="00116729">
      <w:pPr>
        <w:pStyle w:val="paragraph3"/>
        <w:ind w:left="1498" w:firstLine="0"/>
      </w:pPr>
      <w:r>
        <w:t>List stok menampilkan hasil dari form stok barang yang dicari oleh staff, sebagai inormasi mengenai ketersediaan barang yang di inginkan.</w:t>
      </w:r>
    </w:p>
    <w:p w:rsidR="00E66FCE" w:rsidRPr="00877393" w:rsidRDefault="00E66FCE" w:rsidP="002C0E91">
      <w:pPr>
        <w:pStyle w:val="listheading4"/>
        <w:numPr>
          <w:ilvl w:val="0"/>
          <w:numId w:val="49"/>
        </w:numPr>
      </w:pPr>
      <w:r w:rsidRPr="00877393">
        <w:lastRenderedPageBreak/>
        <w:t>Detail Proses 5.0</w:t>
      </w:r>
      <w:bookmarkStart w:id="38" w:name="_GoBack"/>
      <w:bookmarkEnd w:id="38"/>
    </w:p>
    <w:p w:rsidR="00E66FCE" w:rsidRDefault="00877393" w:rsidP="00D14C1E">
      <w:pPr>
        <w:pStyle w:val="ListParagraph"/>
        <w:rPr>
          <w:lang w:val="en-US"/>
        </w:rPr>
      </w:pPr>
      <w:r>
        <w:object w:dxaOrig="7006" w:dyaOrig="8595">
          <v:shape id="_x0000_i1033" type="#_x0000_t75" style="width:303.55pt;height:373.25pt" o:ole="">
            <v:imagedata r:id="rId52" o:title=""/>
          </v:shape>
          <o:OLEObject Type="Embed" ProgID="Visio.Drawing.15" ShapeID="_x0000_i1033" DrawAspect="Content" ObjectID="_1518820749" r:id="rId53"/>
        </w:object>
      </w:r>
    </w:p>
    <w:p w:rsidR="00E66FCE" w:rsidRDefault="00E66FCE" w:rsidP="00D14C1E">
      <w:pPr>
        <w:pStyle w:val="ListParagraph"/>
        <w:rPr>
          <w:lang w:val="en-US"/>
        </w:rPr>
      </w:pPr>
    </w:p>
    <w:p w:rsidR="00E66FCE" w:rsidRDefault="00E66FCE" w:rsidP="00D14C1E">
      <w:pPr>
        <w:pStyle w:val="ListParagraph"/>
        <w:rPr>
          <w:lang w:val="en-US"/>
        </w:rPr>
      </w:pPr>
    </w:p>
    <w:p w:rsidR="00E66FCE" w:rsidRDefault="00E66FCE" w:rsidP="00D14C1E">
      <w:pPr>
        <w:pStyle w:val="ListParagraph"/>
        <w:rPr>
          <w:lang w:val="en-US"/>
        </w:rPr>
      </w:pPr>
    </w:p>
    <w:p w:rsidR="00E66FCE" w:rsidRDefault="00E66FCE" w:rsidP="00D14C1E">
      <w:pPr>
        <w:pStyle w:val="ListParagraph"/>
        <w:rPr>
          <w:lang w:val="en-US"/>
        </w:rPr>
      </w:pPr>
      <w:r>
        <w:rPr>
          <w:lang w:val="en-US"/>
        </w:rPr>
        <w:t>Proses 1.1 (Form Laporan Stok)</w:t>
      </w:r>
    </w:p>
    <w:p w:rsidR="00E66FCE" w:rsidRDefault="00E66FCE" w:rsidP="00D14C1E">
      <w:pPr>
        <w:pStyle w:val="ListParagraph"/>
        <w:rPr>
          <w:lang w:val="en-US"/>
        </w:rPr>
      </w:pPr>
      <w:r>
        <w:rPr>
          <w:lang w:val="en-US"/>
        </w:rPr>
        <w:t xml:space="preserve">Merupakan form yang digunakan untuk memilah-milah kategori pelaporan yang dibuttuhkan oleh manager department serta bagian keuangan untuk melihat status terbaru dari sistem inventori yang di gunakan. </w:t>
      </w:r>
    </w:p>
    <w:p w:rsidR="00E66FCE" w:rsidRDefault="00E66FCE" w:rsidP="00D14C1E">
      <w:pPr>
        <w:pStyle w:val="ListParagraph"/>
        <w:rPr>
          <w:lang w:val="en-US"/>
        </w:rPr>
      </w:pPr>
      <w:r>
        <w:rPr>
          <w:lang w:val="en-US"/>
        </w:rPr>
        <w:lastRenderedPageBreak/>
        <w:t>Proses 2.1 (Laporan Stok Table view)</w:t>
      </w:r>
    </w:p>
    <w:p w:rsidR="00E66FCE" w:rsidRDefault="00E66FCE" w:rsidP="00D14C1E">
      <w:pPr>
        <w:pStyle w:val="ListParagraph"/>
        <w:rPr>
          <w:lang w:val="en-US"/>
        </w:rPr>
      </w:pPr>
      <w:r>
        <w:rPr>
          <w:lang w:val="en-US"/>
        </w:rPr>
        <w:t xml:space="preserve">Hasil dari isian form laporan tadi </w:t>
      </w:r>
      <w:proofErr w:type="gramStart"/>
      <w:r>
        <w:rPr>
          <w:lang w:val="en-US"/>
        </w:rPr>
        <w:t>akan</w:t>
      </w:r>
      <w:proofErr w:type="gramEnd"/>
      <w:r>
        <w:rPr>
          <w:lang w:val="en-US"/>
        </w:rPr>
        <w:t xml:space="preserve"> ditampilkan list table berupa Laporan Stok Table, shingga dapat dilihat secara langsung.</w:t>
      </w:r>
    </w:p>
    <w:p w:rsidR="00E66FCE" w:rsidRDefault="00E66FCE" w:rsidP="00D14C1E">
      <w:pPr>
        <w:pStyle w:val="ListParagraph"/>
        <w:rPr>
          <w:lang w:val="en-US"/>
        </w:rPr>
      </w:pPr>
      <w:r>
        <w:rPr>
          <w:lang w:val="en-US"/>
        </w:rPr>
        <w:t>Proses 3.1 (Laporan Stok PDF View)</w:t>
      </w:r>
    </w:p>
    <w:p w:rsidR="00E66FCE" w:rsidRDefault="00E66FCE" w:rsidP="00D14C1E">
      <w:pPr>
        <w:pStyle w:val="ListParagraph"/>
        <w:rPr>
          <w:lang w:val="en-US"/>
        </w:rPr>
      </w:pPr>
      <w:r>
        <w:rPr>
          <w:lang w:val="en-US"/>
        </w:rPr>
        <w:t>Selain dalam bentuk list table, juga di sediakan laporan dalam bentuk dokumen PDF.</w:t>
      </w:r>
    </w:p>
    <w:p w:rsidR="00E66FCE" w:rsidRDefault="00E66FCE" w:rsidP="00601619">
      <w:pPr>
        <w:pStyle w:val="paragraf2"/>
      </w:pPr>
    </w:p>
    <w:p w:rsidR="007870CE" w:rsidRPr="007870CE" w:rsidRDefault="00601619" w:rsidP="00601619">
      <w:pPr>
        <w:pStyle w:val="paragraf2"/>
      </w:pPr>
      <w:r>
        <w:t xml:space="preserve">Secara rinci, diagram alir </w:t>
      </w:r>
    </w:p>
    <w:p w:rsidR="00D859D2" w:rsidRDefault="00D859D2" w:rsidP="006302FA">
      <w:pPr>
        <w:pStyle w:val="Heading2"/>
        <w:numPr>
          <w:ilvl w:val="0"/>
          <w:numId w:val="3"/>
        </w:numPr>
      </w:pPr>
      <w:bookmarkStart w:id="39" w:name="_Toc445039716"/>
      <w:r>
        <w:t>Kamus Data Sistem yang Diusulkan</w:t>
      </w:r>
      <w:bookmarkEnd w:id="39"/>
    </w:p>
    <w:p w:rsidR="00D859D2" w:rsidRDefault="00B332F3" w:rsidP="006302FA">
      <w:pPr>
        <w:pStyle w:val="Heading2"/>
        <w:numPr>
          <w:ilvl w:val="0"/>
          <w:numId w:val="3"/>
        </w:numPr>
      </w:pPr>
      <w:bookmarkStart w:id="40" w:name="_Toc445039717"/>
      <w:r>
        <w:t>Spesifikasi Proses Sistem yang Diusulkan</w:t>
      </w:r>
      <w:bookmarkEnd w:id="40"/>
    </w:p>
    <w:p w:rsidR="00B332F3" w:rsidRDefault="00B332F3" w:rsidP="006302FA">
      <w:pPr>
        <w:pStyle w:val="Heading2"/>
        <w:numPr>
          <w:ilvl w:val="0"/>
          <w:numId w:val="3"/>
        </w:numPr>
      </w:pPr>
      <w:bookmarkStart w:id="41" w:name="_Toc445039718"/>
      <w:r>
        <w:t>Bagan Terstruktur Sistem yang Diusulkan</w:t>
      </w:r>
      <w:bookmarkEnd w:id="41"/>
    </w:p>
    <w:p w:rsidR="00B332F3" w:rsidRDefault="00B332F3" w:rsidP="006302FA">
      <w:pPr>
        <w:pStyle w:val="Heading2"/>
        <w:numPr>
          <w:ilvl w:val="0"/>
          <w:numId w:val="3"/>
        </w:numPr>
      </w:pPr>
      <w:bookmarkStart w:id="42" w:name="_Toc445039719"/>
      <w:r>
        <w:t>Spesifikasi Modul Sistem yang Diusulkan</w:t>
      </w:r>
      <w:bookmarkEnd w:id="42"/>
    </w:p>
    <w:p w:rsidR="00B332F3" w:rsidRDefault="00B332F3" w:rsidP="006302FA">
      <w:pPr>
        <w:pStyle w:val="Heading2"/>
        <w:numPr>
          <w:ilvl w:val="0"/>
          <w:numId w:val="3"/>
        </w:numPr>
      </w:pPr>
      <w:bookmarkStart w:id="43" w:name="_Toc445039720"/>
      <w:r>
        <w:t>Rancangan Basis Data Sistem yang Diusulkan</w:t>
      </w:r>
      <w:bookmarkEnd w:id="43"/>
    </w:p>
    <w:p w:rsidR="00B332F3" w:rsidRDefault="00B332F3" w:rsidP="006302FA">
      <w:pPr>
        <w:pStyle w:val="Heading2"/>
        <w:numPr>
          <w:ilvl w:val="0"/>
          <w:numId w:val="3"/>
        </w:numPr>
      </w:pPr>
      <w:bookmarkStart w:id="44" w:name="_Toc445039721"/>
      <w:r>
        <w:t>Rancangan Layar, Rancangan Form Masukan Data, dan Rancangan Keluaran</w:t>
      </w:r>
      <w:bookmarkEnd w:id="44"/>
    </w:p>
    <w:p w:rsidR="00B332F3" w:rsidRDefault="00B332F3" w:rsidP="006302FA">
      <w:pPr>
        <w:pStyle w:val="Heading2"/>
        <w:numPr>
          <w:ilvl w:val="0"/>
          <w:numId w:val="3"/>
        </w:numPr>
      </w:pPr>
      <w:bookmarkStart w:id="45" w:name="_Toc445039722"/>
      <w:r>
        <w:t>Rancangan dan Penjelasan Layar, Tampilan Form Masukan Data, dan Tampilan Keluaran</w:t>
      </w:r>
      <w:bookmarkEnd w:id="45"/>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C01982" w:rsidRPr="00650E97" w:rsidRDefault="00C01982" w:rsidP="00650E97">
      <w:pPr>
        <w:pStyle w:val="Heading1"/>
        <w:rPr>
          <w:rFonts w:cs="Times New Roman"/>
          <w:szCs w:val="24"/>
          <w:lang w:val="en-US"/>
        </w:rPr>
      </w:pPr>
      <w:bookmarkStart w:id="46" w:name="_Toc445039723"/>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46"/>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47" w:name="_Toc445039724"/>
      <w:r w:rsidRPr="00650E97">
        <w:rPr>
          <w:rFonts w:cs="Times New Roman"/>
          <w:szCs w:val="24"/>
          <w:lang w:val="en-US"/>
        </w:rPr>
        <w:lastRenderedPageBreak/>
        <w:t>DAFTAR PUSTAKA</w:t>
      </w:r>
      <w:bookmarkEnd w:id="47"/>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Default="00B67E20" w:rsidP="00650E97">
      <w:pPr>
        <w:pStyle w:val="Heading1"/>
        <w:rPr>
          <w:rFonts w:cs="Times New Roman"/>
          <w:szCs w:val="24"/>
          <w:lang w:val="en-US"/>
        </w:rPr>
      </w:pPr>
      <w:bookmarkStart w:id="48" w:name="_Toc445039725"/>
      <w:r w:rsidRPr="00650E97">
        <w:rPr>
          <w:rFonts w:cs="Times New Roman"/>
          <w:szCs w:val="24"/>
          <w:lang w:val="en-US"/>
        </w:rPr>
        <w:lastRenderedPageBreak/>
        <w:t>LAMPIRAN</w:t>
      </w:r>
      <w:bookmarkEnd w:id="48"/>
    </w:p>
    <w:p w:rsidR="00D42939" w:rsidRDefault="00D42939" w:rsidP="006302FA">
      <w:pPr>
        <w:pStyle w:val="Heading2"/>
        <w:numPr>
          <w:ilvl w:val="0"/>
          <w:numId w:val="26"/>
        </w:numPr>
      </w:pPr>
      <w:bookmarkStart w:id="49" w:name="_Toc445039726"/>
      <w:r>
        <w:t>Simbol</w:t>
      </w:r>
      <w:bookmarkEnd w:id="49"/>
    </w:p>
    <w:p w:rsidR="00D42939" w:rsidRDefault="00AF7070" w:rsidP="006302FA">
      <w:pPr>
        <w:pStyle w:val="Heading3"/>
        <w:numPr>
          <w:ilvl w:val="0"/>
          <w:numId w:val="32"/>
        </w:numPr>
        <w:jc w:val="left"/>
        <w:rPr>
          <w:lang w:val="en-US"/>
        </w:rPr>
      </w:pPr>
      <w:r>
        <w:rPr>
          <w:lang w:val="en-US"/>
        </w:rPr>
        <w:t>Simbol Diagram Alur Data (DAD)</w:t>
      </w:r>
      <w:r w:rsidR="009A2F33">
        <w:rPr>
          <w:lang w:val="en-US"/>
        </w:rPr>
        <w:br/>
      </w:r>
      <w:r w:rsidR="007E0AFF">
        <w:rPr>
          <w:noProof/>
          <w:lang w:val="en-US"/>
        </w:rPr>
        <w:drawing>
          <wp:inline distT="0" distB="0" distL="0" distR="0" wp14:anchorId="127C328A" wp14:editId="41AB9A38">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54">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6302FA">
      <w:pPr>
        <w:pStyle w:val="Heading3"/>
        <w:numPr>
          <w:ilvl w:val="0"/>
          <w:numId w:val="32"/>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6F48381F" wp14:editId="409DFF0A">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55">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6302FA">
      <w:pPr>
        <w:pStyle w:val="Heading2"/>
        <w:numPr>
          <w:ilvl w:val="0"/>
          <w:numId w:val="26"/>
        </w:numPr>
      </w:pPr>
      <w:bookmarkStart w:id="50" w:name="_Toc445039727"/>
      <w:r>
        <w:lastRenderedPageBreak/>
        <w:t xml:space="preserve">Transkrip </w:t>
      </w:r>
      <w:r w:rsidR="0016654A">
        <w:t>Wawancara</w:t>
      </w:r>
      <w:bookmarkEnd w:id="50"/>
      <w:r w:rsidR="0016654A">
        <w:t xml:space="preserve"> </w:t>
      </w:r>
    </w:p>
    <w:p w:rsidR="008F2058" w:rsidRDefault="008F2058" w:rsidP="006302FA">
      <w:pPr>
        <w:pStyle w:val="Heading3"/>
        <w:numPr>
          <w:ilvl w:val="0"/>
          <w:numId w:val="27"/>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 xml:space="preserve">engan Pak </w:t>
      </w:r>
      <w:proofErr w:type="gramStart"/>
      <w:r>
        <w:t>Afrendy ?”</w:t>
      </w:r>
      <w:proofErr w:type="gramEnd"/>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 xml:space="preserve">Ada keperluan </w:t>
      </w:r>
      <w:proofErr w:type="gramStart"/>
      <w:r w:rsidR="006E6768">
        <w:t>apa</w:t>
      </w:r>
      <w:proofErr w:type="gramEnd"/>
      <w:r w:rsidR="006E6768">
        <w:t>?</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 xml:space="preserve">“Wah, jadi </w:t>
      </w:r>
      <w:proofErr w:type="gramStart"/>
      <w:r>
        <w:t>susah</w:t>
      </w:r>
      <w:proofErr w:type="gramEnd"/>
      <w:r>
        <w:t xml:space="preserve">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Pada dasarnya hal yang paling dasar dulu yang perlu di lakukan. Dimana perlu adanya pencatatan barang masuk dan keluar, serta pengkode-</w:t>
      </w:r>
      <w:proofErr w:type="gramStart"/>
      <w:r>
        <w:t>an</w:t>
      </w:r>
      <w:proofErr w:type="gramEnd"/>
      <w:r>
        <w:t xml:space="preserve">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 xml:space="preserve">Untuk masalah itu, nanti saya yang akan atur. Menurut saya pastinya </w:t>
      </w:r>
      <w:proofErr w:type="gramStart"/>
      <w:r w:rsidR="00BC39CE">
        <w:t>akan</w:t>
      </w:r>
      <w:proofErr w:type="gramEnd"/>
      <w:r w:rsidR="00BC39CE">
        <w:t xml:space="preserve"> berat melakukan rutinitas baru, namun hal ini untuk kebaikan semua. Staff </w:t>
      </w:r>
      <w:proofErr w:type="gramStart"/>
      <w:r w:rsidR="00BC39CE">
        <w:t>akan</w:t>
      </w:r>
      <w:proofErr w:type="gramEnd"/>
      <w:r w:rsidR="00BC39CE">
        <w:t xml:space="preserve">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BF7170" w:rsidP="00D14C1E">
      <w:pPr>
        <w:pStyle w:val="listheading4"/>
        <w:rPr>
          <w:lang w:val="en-US"/>
        </w:rPr>
      </w:pPr>
      <w:r>
        <w:rPr>
          <w:lang w:val="en-US"/>
        </w:rPr>
        <w:tab/>
      </w:r>
    </w:p>
    <w:p w:rsidR="008F2058" w:rsidRDefault="008F2058" w:rsidP="006302FA">
      <w:pPr>
        <w:pStyle w:val="Heading3"/>
        <w:numPr>
          <w:ilvl w:val="0"/>
          <w:numId w:val="27"/>
        </w:numPr>
        <w:rPr>
          <w:lang w:val="en-US"/>
        </w:rPr>
      </w:pPr>
      <w:r>
        <w:rPr>
          <w:lang w:val="en-US"/>
        </w:rPr>
        <w:t>Wawancara Kedua</w:t>
      </w:r>
    </w:p>
    <w:p w:rsidR="00EB1F70" w:rsidRDefault="00EB1F70" w:rsidP="00D14C1E">
      <w:pPr>
        <w:pStyle w:val="listheading4"/>
        <w:rPr>
          <w:lang w:val="en-US"/>
        </w:rPr>
      </w:pPr>
      <w:r>
        <w:rPr>
          <w:lang w:val="en-US"/>
        </w:rPr>
        <w:t>Hari/Tgl</w:t>
      </w:r>
      <w:r>
        <w:rPr>
          <w:lang w:val="en-US"/>
        </w:rPr>
        <w:tab/>
        <w:t>: 12 Agustus 2015</w:t>
      </w:r>
    </w:p>
    <w:p w:rsidR="00EB1F70" w:rsidRPr="005E75D8" w:rsidRDefault="00EB1F70" w:rsidP="00EB1F70">
      <w:pPr>
        <w:ind w:left="-360" w:firstLine="1080"/>
        <w:rPr>
          <w:lang w:val="en-US"/>
        </w:rPr>
      </w:pPr>
      <w:r>
        <w:t xml:space="preserve">Waktu </w:t>
      </w:r>
      <w:r>
        <w:rPr>
          <w:lang w:val="en-US"/>
        </w:rPr>
        <w:tab/>
      </w:r>
      <w:r>
        <w:t>:</w:t>
      </w:r>
      <w:r w:rsidR="00DF63B1">
        <w:rPr>
          <w:lang w:val="en-US"/>
        </w:rPr>
        <w:t xml:space="preserve"> 11</w:t>
      </w:r>
      <w:r>
        <w:rPr>
          <w:lang w:val="en-US"/>
        </w:rPr>
        <w:t>:00 WIB s/d selesai</w:t>
      </w:r>
    </w:p>
    <w:p w:rsidR="00EB1F70" w:rsidRDefault="00EB1F70" w:rsidP="00D14C1E">
      <w:pPr>
        <w:pStyle w:val="listheading4"/>
        <w:rPr>
          <w:lang w:val="en-US"/>
        </w:rPr>
      </w:pPr>
      <w:r>
        <w:rPr>
          <w:lang w:val="en-US"/>
        </w:rPr>
        <w:t xml:space="preserve">Departement </w:t>
      </w:r>
      <w:r>
        <w:rPr>
          <w:lang w:val="en-US"/>
        </w:rPr>
        <w:tab/>
        <w:t>: Produk dan Desain (PnD)</w:t>
      </w:r>
    </w:p>
    <w:p w:rsidR="00EB1F70" w:rsidRDefault="00EB1F70" w:rsidP="00D14C1E">
      <w:pPr>
        <w:pStyle w:val="listheading4"/>
        <w:rPr>
          <w:lang w:val="en-US"/>
        </w:rPr>
      </w:pPr>
      <w:r>
        <w:rPr>
          <w:lang w:val="en-US"/>
        </w:rPr>
        <w:t>Jabatan</w:t>
      </w:r>
      <w:r>
        <w:rPr>
          <w:lang w:val="en-US"/>
        </w:rPr>
        <w:tab/>
        <w:t xml:space="preserve">: </w:t>
      </w:r>
      <w:r w:rsidR="00495EBA">
        <w:rPr>
          <w:lang w:val="en-US"/>
        </w:rPr>
        <w:t>Staff Produksi</w:t>
      </w:r>
    </w:p>
    <w:p w:rsidR="00EB1F70" w:rsidRDefault="00EB1F70" w:rsidP="00D14C1E">
      <w:pPr>
        <w:pStyle w:val="listheading4"/>
        <w:rPr>
          <w:lang w:val="en-US"/>
        </w:rPr>
      </w:pPr>
      <w:r>
        <w:rPr>
          <w:lang w:val="en-US"/>
        </w:rPr>
        <w:t>Nama</w:t>
      </w:r>
      <w:r>
        <w:rPr>
          <w:lang w:val="en-US"/>
        </w:rPr>
        <w:tab/>
        <w:t xml:space="preserve">: </w:t>
      </w:r>
      <w:r w:rsidR="007012BB">
        <w:rPr>
          <w:lang w:val="en-US"/>
        </w:rPr>
        <w:t>Eko Setiawan</w:t>
      </w:r>
    </w:p>
    <w:p w:rsidR="00EB1F70" w:rsidRDefault="00EB1F70" w:rsidP="00D14C1E">
      <w:pPr>
        <w:pStyle w:val="listheading4"/>
        <w:rPr>
          <w:lang w:val="en-US"/>
        </w:rPr>
      </w:pPr>
      <w:r>
        <w:rPr>
          <w:lang w:val="en-US"/>
        </w:rPr>
        <w:t>Keterangan</w:t>
      </w:r>
      <w:r>
        <w:rPr>
          <w:lang w:val="en-US"/>
        </w:rPr>
        <w:tab/>
        <w:t>: Tanya (T), Jawab (J)</w:t>
      </w:r>
    </w:p>
    <w:p w:rsidR="00EB1F70" w:rsidRDefault="00EB1F70" w:rsidP="00D14C1E">
      <w:pPr>
        <w:pStyle w:val="listheading4"/>
        <w:rPr>
          <w:lang w:val="en-US"/>
        </w:rPr>
      </w:pPr>
      <w:r>
        <w:rPr>
          <w:lang w:val="en-US"/>
        </w:rPr>
        <w:t>Transkrip</w:t>
      </w:r>
      <w:r>
        <w:rPr>
          <w:lang w:val="en-US"/>
        </w:rPr>
        <w:tab/>
        <w:t>:</w:t>
      </w:r>
    </w:p>
    <w:p w:rsidR="00A56905" w:rsidRDefault="00A56905" w:rsidP="00D14C1E">
      <w:pPr>
        <w:pStyle w:val="listheading4"/>
        <w:rPr>
          <w:lang w:val="en-US"/>
        </w:rPr>
      </w:pPr>
      <w:r>
        <w:rPr>
          <w:lang w:val="en-US"/>
        </w:rPr>
        <w:t>T</w:t>
      </w:r>
      <w:r>
        <w:rPr>
          <w:lang w:val="en-US"/>
        </w:rPr>
        <w:tab/>
        <w:t xml:space="preserve">: </w:t>
      </w:r>
      <w:r>
        <w:rPr>
          <w:lang w:val="en-US"/>
        </w:rPr>
        <w:tab/>
        <w:t xml:space="preserve">“Selamat </w:t>
      </w:r>
      <w:r w:rsidR="00202FFB">
        <w:rPr>
          <w:lang w:val="en-US"/>
        </w:rPr>
        <w:t>Siang</w:t>
      </w:r>
      <w:r>
        <w:rPr>
          <w:lang w:val="en-US"/>
        </w:rPr>
        <w:t xml:space="preserve">, dengan Pak </w:t>
      </w:r>
      <w:r w:rsidR="00202FFB">
        <w:rPr>
          <w:lang w:val="en-US"/>
        </w:rPr>
        <w:t>Eko</w:t>
      </w:r>
      <w:r>
        <w:rPr>
          <w:lang w:val="en-US"/>
        </w:rPr>
        <w:t>?”</w:t>
      </w:r>
    </w:p>
    <w:p w:rsidR="00A56905" w:rsidRDefault="00A56905" w:rsidP="00D14C1E">
      <w:pPr>
        <w:pStyle w:val="listheading4"/>
        <w:rPr>
          <w:lang w:val="en-US"/>
        </w:rPr>
      </w:pPr>
      <w:r>
        <w:rPr>
          <w:lang w:val="en-US"/>
        </w:rPr>
        <w:t xml:space="preserve">J </w:t>
      </w:r>
      <w:r>
        <w:rPr>
          <w:lang w:val="en-US"/>
        </w:rPr>
        <w:tab/>
        <w:t xml:space="preserve">: </w:t>
      </w:r>
      <w:r>
        <w:rPr>
          <w:lang w:val="en-US"/>
        </w:rPr>
        <w:tab/>
        <w:t>“</w:t>
      </w:r>
      <w:r w:rsidR="00202FFB">
        <w:rPr>
          <w:lang w:val="en-US"/>
        </w:rPr>
        <w:t xml:space="preserve">Selamat Siang Pak. </w:t>
      </w:r>
      <w:r>
        <w:rPr>
          <w:lang w:val="en-US"/>
        </w:rPr>
        <w:t xml:space="preserve">Ada </w:t>
      </w:r>
      <w:r w:rsidR="00202FFB">
        <w:rPr>
          <w:lang w:val="en-US"/>
        </w:rPr>
        <w:t>yang bisa dibantu?</w:t>
      </w:r>
      <w:r>
        <w:rPr>
          <w:lang w:val="en-US"/>
        </w:rPr>
        <w:t>”</w:t>
      </w:r>
    </w:p>
    <w:p w:rsidR="005C3364" w:rsidRDefault="005C3364" w:rsidP="00D14C1E">
      <w:pPr>
        <w:pStyle w:val="listheading4"/>
        <w:rPr>
          <w:lang w:val="en-US"/>
        </w:rPr>
      </w:pPr>
      <w:r>
        <w:rPr>
          <w:lang w:val="en-US"/>
        </w:rPr>
        <w:t>T</w:t>
      </w:r>
      <w:r>
        <w:rPr>
          <w:lang w:val="en-US"/>
        </w:rPr>
        <w:tab/>
        <w:t>:</w:t>
      </w:r>
      <w:r>
        <w:rPr>
          <w:lang w:val="en-US"/>
        </w:rPr>
        <w:tab/>
        <w:t>“Iya nih, pengen nanya-nanya sedikit bolehkah?”</w:t>
      </w:r>
    </w:p>
    <w:p w:rsidR="005C3364" w:rsidRDefault="005C3364" w:rsidP="00D14C1E">
      <w:pPr>
        <w:pStyle w:val="listheading4"/>
        <w:rPr>
          <w:lang w:val="en-US"/>
        </w:rPr>
      </w:pPr>
      <w:r>
        <w:rPr>
          <w:lang w:val="en-US"/>
        </w:rPr>
        <w:t>J</w:t>
      </w:r>
      <w:r>
        <w:rPr>
          <w:lang w:val="en-US"/>
        </w:rPr>
        <w:tab/>
        <w:t>:</w:t>
      </w:r>
      <w:r>
        <w:rPr>
          <w:lang w:val="en-US"/>
        </w:rPr>
        <w:tab/>
        <w:t>“Tentu, boleh saja, silahkan.”</w:t>
      </w:r>
    </w:p>
    <w:p w:rsidR="005C3364" w:rsidRDefault="006070AC" w:rsidP="00D14C1E">
      <w:pPr>
        <w:pStyle w:val="listheading4"/>
        <w:rPr>
          <w:lang w:val="en-US"/>
        </w:rPr>
      </w:pPr>
      <w:r>
        <w:rPr>
          <w:lang w:val="en-US"/>
        </w:rPr>
        <w:t>T</w:t>
      </w:r>
      <w:r>
        <w:rPr>
          <w:lang w:val="en-US"/>
        </w:rPr>
        <w:tab/>
        <w:t>:</w:t>
      </w:r>
      <w:r>
        <w:rPr>
          <w:lang w:val="en-US"/>
        </w:rPr>
        <w:tab/>
        <w:t>“</w:t>
      </w:r>
      <w:r w:rsidR="00604AF3">
        <w:rPr>
          <w:lang w:val="en-US"/>
        </w:rPr>
        <w:t xml:space="preserve">Kemarin saya </w:t>
      </w:r>
      <w:proofErr w:type="gramStart"/>
      <w:r w:rsidR="00604AF3">
        <w:rPr>
          <w:lang w:val="en-US"/>
        </w:rPr>
        <w:t>amati</w:t>
      </w:r>
      <w:proofErr w:type="gramEnd"/>
      <w:r w:rsidR="00604AF3">
        <w:rPr>
          <w:lang w:val="en-US"/>
        </w:rPr>
        <w:t xml:space="preserve"> Pak Eko habis belanja kebutuhan produksi termasuk sparepart ya?</w:t>
      </w:r>
      <w:r>
        <w:rPr>
          <w:lang w:val="en-US"/>
        </w:rPr>
        <w:t>”</w:t>
      </w:r>
    </w:p>
    <w:p w:rsidR="00604AF3" w:rsidRDefault="00604AF3" w:rsidP="00D14C1E">
      <w:pPr>
        <w:pStyle w:val="listheading4"/>
        <w:rPr>
          <w:lang w:val="en-US"/>
        </w:rPr>
      </w:pPr>
      <w:r>
        <w:rPr>
          <w:lang w:val="en-US"/>
        </w:rPr>
        <w:lastRenderedPageBreak/>
        <w:t>J</w:t>
      </w:r>
      <w:r>
        <w:rPr>
          <w:lang w:val="en-US"/>
        </w:rPr>
        <w:tab/>
        <w:t>:</w:t>
      </w:r>
      <w:r>
        <w:rPr>
          <w:lang w:val="en-US"/>
        </w:rPr>
        <w:tab/>
        <w:t>“Oh iya, biasa memenuhi kebutuhan rutin mingguan produksi barang-barang kebutuhan projek.”</w:t>
      </w:r>
    </w:p>
    <w:p w:rsidR="00604AF3" w:rsidRDefault="00F17A99" w:rsidP="00D14C1E">
      <w:pPr>
        <w:pStyle w:val="listheading4"/>
        <w:rPr>
          <w:lang w:val="en-US"/>
        </w:rPr>
      </w:pPr>
      <w:r>
        <w:rPr>
          <w:lang w:val="en-US"/>
        </w:rPr>
        <w:t>T</w:t>
      </w:r>
      <w:r>
        <w:rPr>
          <w:lang w:val="en-US"/>
        </w:rPr>
        <w:tab/>
        <w:t>:</w:t>
      </w:r>
      <w:r>
        <w:rPr>
          <w:lang w:val="en-US"/>
        </w:rPr>
        <w:tab/>
        <w:t>“Wah, banyak ya belanjanya?”</w:t>
      </w:r>
    </w:p>
    <w:p w:rsidR="00F17A99" w:rsidRDefault="00F17A99" w:rsidP="00D14C1E">
      <w:pPr>
        <w:pStyle w:val="listheading4"/>
        <w:rPr>
          <w:lang w:val="en-US"/>
        </w:rPr>
      </w:pPr>
      <w:r>
        <w:rPr>
          <w:lang w:val="en-US"/>
        </w:rPr>
        <w:t>J</w:t>
      </w:r>
      <w:r>
        <w:rPr>
          <w:lang w:val="en-US"/>
        </w:rPr>
        <w:tab/>
        <w:t xml:space="preserve">: </w:t>
      </w:r>
      <w:r>
        <w:rPr>
          <w:lang w:val="en-US"/>
        </w:rPr>
        <w:tab/>
        <w:t>“Lumayan banyak.”</w:t>
      </w:r>
    </w:p>
    <w:p w:rsidR="00F17A99" w:rsidRDefault="000D62F4" w:rsidP="00D14C1E">
      <w:pPr>
        <w:pStyle w:val="listheading4"/>
        <w:rPr>
          <w:lang w:val="en-US"/>
        </w:rPr>
      </w:pPr>
      <w:r>
        <w:rPr>
          <w:lang w:val="en-US"/>
        </w:rPr>
        <w:t>T</w:t>
      </w:r>
      <w:r>
        <w:rPr>
          <w:lang w:val="en-US"/>
        </w:rPr>
        <w:tab/>
        <w:t xml:space="preserve">: </w:t>
      </w:r>
      <w:r>
        <w:rPr>
          <w:lang w:val="en-US"/>
        </w:rPr>
        <w:tab/>
        <w:t xml:space="preserve">“Kalau habis belanja </w:t>
      </w:r>
      <w:r w:rsidR="00E01CCD">
        <w:rPr>
          <w:lang w:val="en-US"/>
        </w:rPr>
        <w:t>begitu, apakah dilakukan pencatatan?</w:t>
      </w:r>
      <w:r>
        <w:rPr>
          <w:lang w:val="en-US"/>
        </w:rPr>
        <w:t>”</w:t>
      </w:r>
    </w:p>
    <w:p w:rsidR="00E01CCD" w:rsidRDefault="00E01CCD" w:rsidP="00D14C1E">
      <w:pPr>
        <w:pStyle w:val="listheading4"/>
        <w:rPr>
          <w:lang w:val="en-US"/>
        </w:rPr>
      </w:pPr>
      <w:r>
        <w:rPr>
          <w:lang w:val="en-US"/>
        </w:rPr>
        <w:t>J</w:t>
      </w:r>
      <w:r>
        <w:rPr>
          <w:lang w:val="en-US"/>
        </w:rPr>
        <w:tab/>
        <w:t>:</w:t>
      </w:r>
      <w:r>
        <w:rPr>
          <w:lang w:val="en-US"/>
        </w:rPr>
        <w:tab/>
        <w:t>“Wah nggak sempet pak</w:t>
      </w:r>
      <w:r w:rsidR="00D739F4">
        <w:rPr>
          <w:lang w:val="en-US"/>
        </w:rPr>
        <w:t>, karena habis pulang dari belanja di Glodok, sudah sore</w:t>
      </w:r>
      <w:r w:rsidR="00BF450C">
        <w:rPr>
          <w:lang w:val="en-US"/>
        </w:rPr>
        <w:t>. Kalaupun sempet besok paginya baru di cek.</w:t>
      </w:r>
      <w:r>
        <w:rPr>
          <w:lang w:val="en-US"/>
        </w:rPr>
        <w:t>”</w:t>
      </w:r>
    </w:p>
    <w:p w:rsidR="00BF450C" w:rsidRDefault="00CA7528" w:rsidP="00D14C1E">
      <w:pPr>
        <w:pStyle w:val="listheading4"/>
        <w:rPr>
          <w:lang w:val="en-US"/>
        </w:rPr>
      </w:pPr>
      <w:r>
        <w:rPr>
          <w:lang w:val="en-US"/>
        </w:rPr>
        <w:t>T</w:t>
      </w:r>
      <w:r>
        <w:rPr>
          <w:lang w:val="en-US"/>
        </w:rPr>
        <w:tab/>
        <w:t>:</w:t>
      </w:r>
      <w:r>
        <w:rPr>
          <w:lang w:val="en-US"/>
        </w:rPr>
        <w:tab/>
        <w:t>“Oh begitu ya. Sebenarnya kalau belanja kebutuhan apakah selalu ke glodok?”</w:t>
      </w:r>
    </w:p>
    <w:p w:rsidR="00CA7528" w:rsidRDefault="00CA7528" w:rsidP="00D14C1E">
      <w:pPr>
        <w:pStyle w:val="listheading4"/>
        <w:rPr>
          <w:lang w:val="en-US"/>
        </w:rPr>
      </w:pPr>
      <w:r>
        <w:rPr>
          <w:lang w:val="en-US"/>
        </w:rPr>
        <w:t>J</w:t>
      </w:r>
      <w:r>
        <w:rPr>
          <w:lang w:val="en-US"/>
        </w:rPr>
        <w:tab/>
        <w:t>:</w:t>
      </w:r>
      <w:r>
        <w:rPr>
          <w:lang w:val="en-US"/>
        </w:rPr>
        <w:tab/>
        <w:t xml:space="preserve">“Oh nggak selalu. Ada yang beli di Glodok, ada yang di </w:t>
      </w:r>
      <w:r w:rsidRPr="00CA7528">
        <w:rPr>
          <w:i/>
          <w:lang w:val="en-US"/>
        </w:rPr>
        <w:t>vendor</w:t>
      </w:r>
      <w:r>
        <w:rPr>
          <w:lang w:val="en-US"/>
        </w:rPr>
        <w:t xml:space="preserve"> lo</w:t>
      </w:r>
      <w:r w:rsidR="00442287">
        <w:rPr>
          <w:lang w:val="en-US"/>
        </w:rPr>
        <w:t>k</w:t>
      </w:r>
      <w:r>
        <w:rPr>
          <w:lang w:val="en-US"/>
        </w:rPr>
        <w:t>al, dan ada juga yang harus import</w:t>
      </w:r>
      <w:r w:rsidR="00282BFF">
        <w:rPr>
          <w:lang w:val="en-US"/>
        </w:rPr>
        <w:t>.</w:t>
      </w:r>
      <w:r>
        <w:rPr>
          <w:lang w:val="en-US"/>
        </w:rPr>
        <w:t>”</w:t>
      </w:r>
    </w:p>
    <w:p w:rsidR="00CA7528" w:rsidRDefault="00CA7528" w:rsidP="00D14C1E">
      <w:pPr>
        <w:pStyle w:val="listheading4"/>
        <w:rPr>
          <w:lang w:val="en-US"/>
        </w:rPr>
      </w:pPr>
      <w:r>
        <w:rPr>
          <w:lang w:val="en-US"/>
        </w:rPr>
        <w:t>T</w:t>
      </w:r>
      <w:r>
        <w:rPr>
          <w:lang w:val="en-US"/>
        </w:rPr>
        <w:tab/>
        <w:t>:</w:t>
      </w:r>
      <w:r>
        <w:rPr>
          <w:lang w:val="en-US"/>
        </w:rPr>
        <w:tab/>
        <w:t>“</w:t>
      </w:r>
      <w:r w:rsidR="002A6DE5">
        <w:rPr>
          <w:lang w:val="en-US"/>
        </w:rPr>
        <w:t>Ada berapa vendor pak Eko?</w:t>
      </w:r>
      <w:r>
        <w:rPr>
          <w:lang w:val="en-US"/>
        </w:rPr>
        <w:t>”</w:t>
      </w:r>
    </w:p>
    <w:p w:rsidR="002A6DE5" w:rsidRDefault="002A6DE5" w:rsidP="00D14C1E">
      <w:pPr>
        <w:pStyle w:val="listheading4"/>
        <w:rPr>
          <w:lang w:val="en-US"/>
        </w:rPr>
      </w:pPr>
      <w:r>
        <w:rPr>
          <w:lang w:val="en-US"/>
        </w:rPr>
        <w:t>J</w:t>
      </w:r>
      <w:r>
        <w:rPr>
          <w:lang w:val="en-US"/>
        </w:rPr>
        <w:tab/>
        <w:t>:</w:t>
      </w:r>
      <w:r>
        <w:rPr>
          <w:lang w:val="en-US"/>
        </w:rPr>
        <w:tab/>
        <w:t xml:space="preserve">“Ada beberapa vendor yang saya tahu. Ada Wurtz, Digi Key, Keimete. Itu </w:t>
      </w:r>
      <w:r w:rsidRPr="002A6DE5">
        <w:rPr>
          <w:i/>
          <w:lang w:val="en-US"/>
        </w:rPr>
        <w:t>vendor</w:t>
      </w:r>
      <w:r>
        <w:rPr>
          <w:lang w:val="en-US"/>
        </w:rPr>
        <w:t xml:space="preserve"> sparepart yang kita import.”</w:t>
      </w:r>
    </w:p>
    <w:p w:rsidR="002A6DE5" w:rsidRDefault="002A6DE5" w:rsidP="00D14C1E">
      <w:pPr>
        <w:pStyle w:val="listheading4"/>
        <w:rPr>
          <w:lang w:val="en-US"/>
        </w:rPr>
      </w:pPr>
      <w:r>
        <w:rPr>
          <w:lang w:val="en-US"/>
        </w:rPr>
        <w:t>T</w:t>
      </w:r>
      <w:r>
        <w:rPr>
          <w:lang w:val="en-US"/>
        </w:rPr>
        <w:tab/>
        <w:t>:</w:t>
      </w:r>
      <w:r>
        <w:rPr>
          <w:lang w:val="en-US"/>
        </w:rPr>
        <w:tab/>
        <w:t xml:space="preserve">“Wah </w:t>
      </w:r>
      <w:r w:rsidR="00035C89">
        <w:rPr>
          <w:lang w:val="en-US"/>
        </w:rPr>
        <w:t>banyak juga ya? Kalau beli barang dari sana yang di catat apanya Pak Eko?</w:t>
      </w:r>
      <w:r>
        <w:rPr>
          <w:lang w:val="en-US"/>
        </w:rPr>
        <w:t>”</w:t>
      </w:r>
    </w:p>
    <w:p w:rsidR="00035C89" w:rsidRDefault="00035C89" w:rsidP="00D14C1E">
      <w:pPr>
        <w:pStyle w:val="listheading4"/>
        <w:rPr>
          <w:lang w:val="en-US"/>
        </w:rPr>
      </w:pPr>
      <w:r>
        <w:rPr>
          <w:lang w:val="en-US"/>
        </w:rPr>
        <w:lastRenderedPageBreak/>
        <w:t>J</w:t>
      </w:r>
      <w:r>
        <w:rPr>
          <w:lang w:val="en-US"/>
        </w:rPr>
        <w:tab/>
        <w:t>:</w:t>
      </w:r>
      <w:r>
        <w:rPr>
          <w:lang w:val="en-US"/>
        </w:rPr>
        <w:tab/>
        <w:t xml:space="preserve">“Biasanya kita catat </w:t>
      </w:r>
      <w:r w:rsidRPr="00035C89">
        <w:rPr>
          <w:i/>
          <w:lang w:val="en-US"/>
        </w:rPr>
        <w:t>Part Number</w:t>
      </w:r>
      <w:r>
        <w:rPr>
          <w:lang w:val="en-US"/>
        </w:rPr>
        <w:t xml:space="preserve"> barangnya</w:t>
      </w:r>
      <w:r w:rsidR="008811C9">
        <w:rPr>
          <w:lang w:val="en-US"/>
        </w:rPr>
        <w:t>, nama barangnya</w:t>
      </w:r>
      <w:r>
        <w:rPr>
          <w:lang w:val="en-US"/>
        </w:rPr>
        <w:t xml:space="preserve"> serta</w:t>
      </w:r>
      <w:r w:rsidR="008811C9">
        <w:rPr>
          <w:lang w:val="en-US"/>
        </w:rPr>
        <w:t xml:space="preserve"> nama vendor darimana kita membelinya.</w:t>
      </w:r>
      <w:r>
        <w:rPr>
          <w:lang w:val="en-US"/>
        </w:rPr>
        <w:t>”</w:t>
      </w:r>
    </w:p>
    <w:p w:rsidR="00C456B0" w:rsidRDefault="00C456B0" w:rsidP="00D14C1E">
      <w:pPr>
        <w:pStyle w:val="listheading4"/>
        <w:rPr>
          <w:lang w:val="en-US"/>
        </w:rPr>
      </w:pPr>
      <w:r>
        <w:rPr>
          <w:lang w:val="en-US"/>
        </w:rPr>
        <w:t>T</w:t>
      </w:r>
      <w:r>
        <w:rPr>
          <w:lang w:val="en-US"/>
        </w:rPr>
        <w:tab/>
        <w:t>:</w:t>
      </w:r>
      <w:r>
        <w:rPr>
          <w:lang w:val="en-US"/>
        </w:rPr>
        <w:tab/>
        <w:t>“Selama ini kalau Pak Eko membutuhkan barang untuk memproduksni barang, bagaimana teknik mencari barang tersebut?”</w:t>
      </w:r>
    </w:p>
    <w:p w:rsidR="00C456B0" w:rsidRDefault="00BA4E8A" w:rsidP="00D14C1E">
      <w:pPr>
        <w:pStyle w:val="listheading4"/>
        <w:rPr>
          <w:lang w:val="en-US"/>
        </w:rPr>
      </w:pPr>
      <w:r>
        <w:rPr>
          <w:lang w:val="en-US"/>
        </w:rPr>
        <w:t>J</w:t>
      </w:r>
      <w:r>
        <w:rPr>
          <w:lang w:val="en-US"/>
        </w:rPr>
        <w:tab/>
        <w:t>:</w:t>
      </w:r>
      <w:r>
        <w:rPr>
          <w:lang w:val="en-US"/>
        </w:rPr>
        <w:tab/>
        <w:t>“</w:t>
      </w:r>
      <w:r w:rsidR="00DA3E06">
        <w:rPr>
          <w:lang w:val="en-US"/>
        </w:rPr>
        <w:t>Ya harus cari di tempatnya satu-satu.</w:t>
      </w:r>
      <w:r>
        <w:rPr>
          <w:lang w:val="en-US"/>
        </w:rPr>
        <w:t>”</w:t>
      </w:r>
    </w:p>
    <w:p w:rsidR="00DA3E06" w:rsidRDefault="00DA3E06" w:rsidP="00D14C1E">
      <w:pPr>
        <w:pStyle w:val="listheading4"/>
        <w:rPr>
          <w:lang w:val="en-US"/>
        </w:rPr>
      </w:pPr>
      <w:r>
        <w:rPr>
          <w:lang w:val="en-US"/>
        </w:rPr>
        <w:t>T</w:t>
      </w:r>
      <w:r>
        <w:rPr>
          <w:lang w:val="en-US"/>
        </w:rPr>
        <w:tab/>
        <w:t>:</w:t>
      </w:r>
      <w:r>
        <w:rPr>
          <w:lang w:val="en-US"/>
        </w:rPr>
        <w:tab/>
        <w:t>“</w:t>
      </w:r>
      <w:r w:rsidR="00E67DC1">
        <w:rPr>
          <w:lang w:val="en-US"/>
        </w:rPr>
        <w:t>O…, jadi selama ini kalau cek stok masih sisa berapa juga harus cek di tempatnya donk?</w:t>
      </w:r>
      <w:r>
        <w:rPr>
          <w:lang w:val="en-US"/>
        </w:rPr>
        <w:t>”</w:t>
      </w:r>
    </w:p>
    <w:p w:rsidR="00E67DC1" w:rsidRDefault="00E67DC1" w:rsidP="00D14C1E">
      <w:pPr>
        <w:pStyle w:val="listheading4"/>
        <w:rPr>
          <w:lang w:val="en-US"/>
        </w:rPr>
      </w:pPr>
      <w:r>
        <w:rPr>
          <w:lang w:val="en-US"/>
        </w:rPr>
        <w:t>J</w:t>
      </w:r>
      <w:r>
        <w:rPr>
          <w:lang w:val="en-US"/>
        </w:rPr>
        <w:tab/>
        <w:t>:</w:t>
      </w:r>
      <w:r>
        <w:rPr>
          <w:lang w:val="en-US"/>
        </w:rPr>
        <w:tab/>
        <w:t>“Wah, iya Pak. Mau nggak mau.”</w:t>
      </w:r>
    </w:p>
    <w:p w:rsidR="00E67DC1" w:rsidRDefault="00E67DC1" w:rsidP="00D14C1E">
      <w:pPr>
        <w:pStyle w:val="listheading4"/>
        <w:rPr>
          <w:lang w:val="en-US"/>
        </w:rPr>
      </w:pPr>
      <w:r>
        <w:rPr>
          <w:lang w:val="en-US"/>
        </w:rPr>
        <w:t>T</w:t>
      </w:r>
      <w:r>
        <w:rPr>
          <w:lang w:val="en-US"/>
        </w:rPr>
        <w:tab/>
        <w:t>:</w:t>
      </w:r>
      <w:r>
        <w:rPr>
          <w:lang w:val="en-US"/>
        </w:rPr>
        <w:tab/>
        <w:t>“Nggak kerepotan tuh Pak Eko kalo ada orang mau minta sparepart?”</w:t>
      </w:r>
    </w:p>
    <w:p w:rsidR="00E67DC1" w:rsidRDefault="00E67DC1" w:rsidP="00D14C1E">
      <w:pPr>
        <w:pStyle w:val="listheading4"/>
        <w:rPr>
          <w:lang w:val="en-US"/>
        </w:rPr>
      </w:pPr>
      <w:r>
        <w:rPr>
          <w:lang w:val="en-US"/>
        </w:rPr>
        <w:t>J</w:t>
      </w:r>
      <w:r>
        <w:rPr>
          <w:lang w:val="en-US"/>
        </w:rPr>
        <w:tab/>
        <w:t>:</w:t>
      </w:r>
      <w:r>
        <w:rPr>
          <w:lang w:val="en-US"/>
        </w:rPr>
        <w:tab/>
        <w:t xml:space="preserve">“Ya kalau </w:t>
      </w:r>
      <w:r w:rsidR="005947EE">
        <w:rPr>
          <w:lang w:val="en-US"/>
        </w:rPr>
        <w:t xml:space="preserve">saya nggak ada kejaan sih tidak ada-apa. Yang jadi repot itu kalau </w:t>
      </w:r>
      <w:r w:rsidR="00106952">
        <w:rPr>
          <w:lang w:val="en-US"/>
        </w:rPr>
        <w:t>saya sedang kerja eh ada yang tiba-tiba minta tolong. Jadi ribet banget untuk cari barangnya.</w:t>
      </w:r>
      <w:r>
        <w:rPr>
          <w:lang w:val="en-US"/>
        </w:rPr>
        <w:t>”</w:t>
      </w:r>
    </w:p>
    <w:p w:rsidR="00BA3507" w:rsidRDefault="00BA3507" w:rsidP="00D14C1E">
      <w:pPr>
        <w:pStyle w:val="listheading4"/>
        <w:rPr>
          <w:lang w:val="en-US"/>
        </w:rPr>
      </w:pPr>
      <w:r>
        <w:rPr>
          <w:lang w:val="en-US"/>
        </w:rPr>
        <w:t>T</w:t>
      </w:r>
      <w:r>
        <w:rPr>
          <w:lang w:val="en-US"/>
        </w:rPr>
        <w:tab/>
        <w:t>:</w:t>
      </w:r>
      <w:r>
        <w:rPr>
          <w:lang w:val="en-US"/>
        </w:rPr>
        <w:tab/>
        <w:t>“Ya, itulah kalau belum ada sistem yang membantu. Nah sebenarnya ada prosedur yang harus dilakukan untuk melakukan pencatatan barang ini?”</w:t>
      </w:r>
    </w:p>
    <w:p w:rsidR="00BA3507" w:rsidRDefault="00BA3507" w:rsidP="00D14C1E">
      <w:pPr>
        <w:pStyle w:val="listheading4"/>
        <w:rPr>
          <w:lang w:val="en-US"/>
        </w:rPr>
      </w:pPr>
      <w:r>
        <w:rPr>
          <w:lang w:val="en-US"/>
        </w:rPr>
        <w:lastRenderedPageBreak/>
        <w:t>J</w:t>
      </w:r>
      <w:r>
        <w:rPr>
          <w:lang w:val="en-US"/>
        </w:rPr>
        <w:tab/>
        <w:t xml:space="preserve">: </w:t>
      </w:r>
      <w:r>
        <w:rPr>
          <w:lang w:val="en-US"/>
        </w:rPr>
        <w:tab/>
        <w:t xml:space="preserve">“Yang </w:t>
      </w:r>
      <w:proofErr w:type="gramStart"/>
      <w:r>
        <w:rPr>
          <w:lang w:val="en-US"/>
        </w:rPr>
        <w:t>baku</w:t>
      </w:r>
      <w:proofErr w:type="gramEnd"/>
      <w:r>
        <w:rPr>
          <w:lang w:val="en-US"/>
        </w:rPr>
        <w:t xml:space="preserve"> belum ada, namun biasanya setelah mendapatkan barang, nanti saya catat di Microsoft Excel, ditulis nama barang, </w:t>
      </w:r>
      <w:r w:rsidRPr="00BA3507">
        <w:rPr>
          <w:i/>
          <w:lang w:val="en-US"/>
        </w:rPr>
        <w:t>part number</w:t>
      </w:r>
      <w:r>
        <w:rPr>
          <w:lang w:val="en-US"/>
        </w:rPr>
        <w:t xml:space="preserve"> (PN), dari vendor mana dan berapa jumlahnya. Itu saja, namun sepertinya ini belum </w:t>
      </w:r>
      <w:proofErr w:type="gramStart"/>
      <w:r>
        <w:rPr>
          <w:lang w:val="en-US"/>
        </w:rPr>
        <w:t>baku</w:t>
      </w:r>
      <w:proofErr w:type="gramEnd"/>
      <w:r>
        <w:rPr>
          <w:lang w:val="en-US"/>
        </w:rPr>
        <w:t xml:space="preserve"> dan yang harus melakukan pencatatan ini belum jelas siapa yang yang harus melakukannya, sehingga ya kadang dilakukan terkadang tidak.”</w:t>
      </w:r>
    </w:p>
    <w:p w:rsidR="00BA3507" w:rsidRDefault="00CF5E3C" w:rsidP="00D14C1E">
      <w:pPr>
        <w:pStyle w:val="listheading4"/>
        <w:rPr>
          <w:lang w:val="en-US"/>
        </w:rPr>
      </w:pPr>
      <w:r>
        <w:rPr>
          <w:lang w:val="en-US"/>
        </w:rPr>
        <w:t>T</w:t>
      </w:r>
      <w:r>
        <w:rPr>
          <w:lang w:val="en-US"/>
        </w:rPr>
        <w:tab/>
        <w:t>:</w:t>
      </w:r>
      <w:r>
        <w:rPr>
          <w:lang w:val="en-US"/>
        </w:rPr>
        <w:tab/>
        <w:t>“Oh gitu ya Pak Eko. Ok, pada dasarnya secara umum saya sudah bisa mengerti proses yang terjadi dalam pengelolaan barang.</w:t>
      </w:r>
      <w:r w:rsidR="00A1002B">
        <w:rPr>
          <w:lang w:val="en-US"/>
        </w:rPr>
        <w:t xml:space="preserve"> Saya kira cukup dulu wawancaranya kali ini</w:t>
      </w:r>
      <w:r w:rsidR="003C2DA5">
        <w:rPr>
          <w:lang w:val="en-US"/>
        </w:rPr>
        <w:t>. Nanti apabila saya membutuhkan, mohon dapat meluangkan waktunya sebebentar untuk saya wawancarai. Terimakasih Pak Eko</w:t>
      </w:r>
      <w:r w:rsidR="007A7F48">
        <w:rPr>
          <w:lang w:val="en-US"/>
        </w:rPr>
        <w:t>.</w:t>
      </w:r>
      <w:r>
        <w:rPr>
          <w:lang w:val="en-US"/>
        </w:rPr>
        <w:t>”</w:t>
      </w:r>
    </w:p>
    <w:p w:rsidR="007A7F48" w:rsidRDefault="007A7F48" w:rsidP="00D14C1E">
      <w:pPr>
        <w:pStyle w:val="listheading4"/>
        <w:rPr>
          <w:lang w:val="en-US"/>
        </w:rPr>
      </w:pPr>
      <w:r>
        <w:rPr>
          <w:lang w:val="en-US"/>
        </w:rPr>
        <w:t>J</w:t>
      </w:r>
      <w:r>
        <w:rPr>
          <w:lang w:val="en-US"/>
        </w:rPr>
        <w:tab/>
        <w:t>:</w:t>
      </w:r>
      <w:r>
        <w:rPr>
          <w:lang w:val="en-US"/>
        </w:rPr>
        <w:tab/>
        <w:t>“</w:t>
      </w:r>
      <w:r w:rsidR="00A1105A">
        <w:rPr>
          <w:lang w:val="en-US"/>
        </w:rPr>
        <w:t>Ok Pak, nggak masalah. Kabari saja apabila membutuhkan.</w:t>
      </w:r>
      <w:r>
        <w:rPr>
          <w:lang w:val="en-US"/>
        </w:rPr>
        <w:t>”</w:t>
      </w:r>
    </w:p>
    <w:p w:rsidR="00EB1F70" w:rsidRPr="00EB1F70" w:rsidRDefault="00EB1F70" w:rsidP="005207A6">
      <w:pPr>
        <w:rPr>
          <w:lang w:val="en-US"/>
        </w:rPr>
      </w:pPr>
    </w:p>
    <w:p w:rsidR="008F2058" w:rsidRDefault="008F2058" w:rsidP="006302FA">
      <w:pPr>
        <w:pStyle w:val="Heading3"/>
        <w:numPr>
          <w:ilvl w:val="0"/>
          <w:numId w:val="27"/>
        </w:numPr>
        <w:rPr>
          <w:lang w:val="en-US"/>
        </w:rPr>
      </w:pPr>
      <w:r>
        <w:rPr>
          <w:lang w:val="en-US"/>
        </w:rPr>
        <w:t>Wawancara Ketiga</w:t>
      </w:r>
    </w:p>
    <w:p w:rsidR="00F03C44" w:rsidRDefault="00F03C44" w:rsidP="00D14C1E">
      <w:pPr>
        <w:pStyle w:val="listheading4"/>
        <w:rPr>
          <w:lang w:val="en-US"/>
        </w:rPr>
      </w:pPr>
      <w:r>
        <w:rPr>
          <w:lang w:val="en-US"/>
        </w:rPr>
        <w:t>Hari/Tgl</w:t>
      </w:r>
      <w:r>
        <w:rPr>
          <w:lang w:val="en-US"/>
        </w:rPr>
        <w:tab/>
        <w:t>: 12 Agustus 2015</w:t>
      </w:r>
    </w:p>
    <w:p w:rsidR="00F03C44" w:rsidRPr="005E75D8" w:rsidRDefault="00F03C44" w:rsidP="00F03C44">
      <w:pPr>
        <w:ind w:left="-360" w:firstLine="1080"/>
        <w:rPr>
          <w:lang w:val="en-US"/>
        </w:rPr>
      </w:pPr>
      <w:r>
        <w:t xml:space="preserve">Waktu </w:t>
      </w:r>
      <w:r>
        <w:rPr>
          <w:lang w:val="en-US"/>
        </w:rPr>
        <w:tab/>
      </w:r>
      <w:r>
        <w:t>:</w:t>
      </w:r>
      <w:r>
        <w:rPr>
          <w:lang w:val="en-US"/>
        </w:rPr>
        <w:t xml:space="preserve"> 14:00 WIB s/d selesai</w:t>
      </w:r>
    </w:p>
    <w:p w:rsidR="00F03C44" w:rsidRDefault="00F03C44" w:rsidP="00D14C1E">
      <w:pPr>
        <w:pStyle w:val="listheading4"/>
        <w:rPr>
          <w:lang w:val="en-US"/>
        </w:rPr>
      </w:pPr>
      <w:r>
        <w:rPr>
          <w:lang w:val="en-US"/>
        </w:rPr>
        <w:t xml:space="preserve">Departement </w:t>
      </w:r>
      <w:r>
        <w:rPr>
          <w:lang w:val="en-US"/>
        </w:rPr>
        <w:tab/>
        <w:t>: Produk dan Desain (PnD)</w:t>
      </w:r>
    </w:p>
    <w:p w:rsidR="00F03C44" w:rsidRDefault="00F03C44" w:rsidP="00D14C1E">
      <w:pPr>
        <w:pStyle w:val="listheading4"/>
        <w:rPr>
          <w:lang w:val="en-US"/>
        </w:rPr>
      </w:pPr>
      <w:r>
        <w:rPr>
          <w:lang w:val="en-US"/>
        </w:rPr>
        <w:t>Jabatan</w:t>
      </w:r>
      <w:r>
        <w:rPr>
          <w:lang w:val="en-US"/>
        </w:rPr>
        <w:tab/>
        <w:t>: Staff Produksi</w:t>
      </w:r>
    </w:p>
    <w:p w:rsidR="00F03C44" w:rsidRDefault="00F03C44" w:rsidP="00D14C1E">
      <w:pPr>
        <w:pStyle w:val="listheading4"/>
        <w:rPr>
          <w:lang w:val="en-US"/>
        </w:rPr>
      </w:pPr>
      <w:r>
        <w:rPr>
          <w:lang w:val="en-US"/>
        </w:rPr>
        <w:lastRenderedPageBreak/>
        <w:t>Nama</w:t>
      </w:r>
      <w:r>
        <w:rPr>
          <w:lang w:val="en-US"/>
        </w:rPr>
        <w:tab/>
        <w:t>: Faozan</w:t>
      </w:r>
    </w:p>
    <w:p w:rsidR="00F03C44" w:rsidRDefault="00F03C44" w:rsidP="00D14C1E">
      <w:pPr>
        <w:pStyle w:val="listheading4"/>
        <w:rPr>
          <w:lang w:val="en-US"/>
        </w:rPr>
      </w:pPr>
      <w:r>
        <w:rPr>
          <w:lang w:val="en-US"/>
        </w:rPr>
        <w:t>Keterangan</w:t>
      </w:r>
      <w:r>
        <w:rPr>
          <w:lang w:val="en-US"/>
        </w:rPr>
        <w:tab/>
        <w:t>: Tanya (T), Jawab (J)</w:t>
      </w:r>
    </w:p>
    <w:p w:rsidR="00F03C44" w:rsidRDefault="00F03C44" w:rsidP="00D14C1E">
      <w:pPr>
        <w:pStyle w:val="listheading4"/>
        <w:rPr>
          <w:lang w:val="en-US"/>
        </w:rPr>
      </w:pPr>
      <w:r>
        <w:rPr>
          <w:lang w:val="en-US"/>
        </w:rPr>
        <w:t>Transkrip</w:t>
      </w:r>
      <w:r>
        <w:rPr>
          <w:lang w:val="en-US"/>
        </w:rPr>
        <w:tab/>
        <w:t>:</w:t>
      </w:r>
    </w:p>
    <w:p w:rsidR="00F03C44" w:rsidRDefault="00F03C44" w:rsidP="00D14C1E">
      <w:pPr>
        <w:pStyle w:val="listheading4"/>
        <w:rPr>
          <w:lang w:val="en-US"/>
        </w:rPr>
      </w:pPr>
      <w:r>
        <w:rPr>
          <w:lang w:val="en-US"/>
        </w:rPr>
        <w:t>T</w:t>
      </w:r>
      <w:r>
        <w:rPr>
          <w:lang w:val="en-US"/>
        </w:rPr>
        <w:tab/>
        <w:t xml:space="preserve">: </w:t>
      </w:r>
      <w:r>
        <w:rPr>
          <w:lang w:val="en-US"/>
        </w:rPr>
        <w:tab/>
        <w:t xml:space="preserve">“Selamat </w:t>
      </w:r>
      <w:r w:rsidR="00FD4187">
        <w:rPr>
          <w:lang w:val="en-US"/>
        </w:rPr>
        <w:t>Siang</w:t>
      </w:r>
      <w:r>
        <w:rPr>
          <w:lang w:val="en-US"/>
        </w:rPr>
        <w:t xml:space="preserve">, dengan Pak </w:t>
      </w:r>
      <w:r w:rsidR="00FD4187">
        <w:rPr>
          <w:lang w:val="en-US"/>
        </w:rPr>
        <w:t>Faozan</w:t>
      </w:r>
      <w:r>
        <w:rPr>
          <w:lang w:val="en-US"/>
        </w:rPr>
        <w:t>?”</w:t>
      </w:r>
    </w:p>
    <w:p w:rsidR="00F03C44" w:rsidRDefault="00F03C44" w:rsidP="00D14C1E">
      <w:pPr>
        <w:pStyle w:val="listheading4"/>
        <w:rPr>
          <w:lang w:val="en-US"/>
        </w:rPr>
      </w:pPr>
      <w:r>
        <w:rPr>
          <w:lang w:val="en-US"/>
        </w:rPr>
        <w:t xml:space="preserve">J </w:t>
      </w:r>
      <w:r>
        <w:rPr>
          <w:lang w:val="en-US"/>
        </w:rPr>
        <w:tab/>
        <w:t xml:space="preserve">: </w:t>
      </w:r>
      <w:r>
        <w:rPr>
          <w:lang w:val="en-US"/>
        </w:rPr>
        <w:tab/>
        <w:t>“</w:t>
      </w:r>
      <w:r w:rsidR="00FD4187">
        <w:rPr>
          <w:lang w:val="en-US"/>
        </w:rPr>
        <w:t>Siang Pak</w:t>
      </w:r>
      <w:r>
        <w:rPr>
          <w:lang w:val="en-US"/>
        </w:rPr>
        <w:t>,</w:t>
      </w:r>
      <w:r w:rsidR="00FD4187">
        <w:rPr>
          <w:lang w:val="en-US"/>
        </w:rPr>
        <w:t xml:space="preserve"> silahkan duduk, mau ngobrol </w:t>
      </w:r>
      <w:proofErr w:type="gramStart"/>
      <w:r w:rsidR="00FD4187">
        <w:rPr>
          <w:lang w:val="en-US"/>
        </w:rPr>
        <w:t>apa</w:t>
      </w:r>
      <w:proofErr w:type="gramEnd"/>
      <w:r w:rsidR="00FD4187">
        <w:rPr>
          <w:lang w:val="en-US"/>
        </w:rPr>
        <w:t xml:space="preserve"> nih?</w:t>
      </w:r>
      <w:r>
        <w:rPr>
          <w:lang w:val="en-US"/>
        </w:rPr>
        <w:t>”</w:t>
      </w:r>
    </w:p>
    <w:p w:rsidR="00FD4187" w:rsidRDefault="00FD4187" w:rsidP="00D14C1E">
      <w:pPr>
        <w:pStyle w:val="listheading4"/>
        <w:rPr>
          <w:lang w:val="en-US"/>
        </w:rPr>
      </w:pPr>
      <w:r>
        <w:rPr>
          <w:lang w:val="en-US"/>
        </w:rPr>
        <w:t>T</w:t>
      </w:r>
      <w:r>
        <w:rPr>
          <w:lang w:val="en-US"/>
        </w:rPr>
        <w:tab/>
        <w:t>:</w:t>
      </w:r>
      <w:r>
        <w:rPr>
          <w:lang w:val="en-US"/>
        </w:rPr>
        <w:tab/>
        <w:t>“</w:t>
      </w:r>
      <w:r w:rsidR="00864A04">
        <w:rPr>
          <w:lang w:val="en-US"/>
        </w:rPr>
        <w:t xml:space="preserve">Iya </w:t>
      </w:r>
      <w:proofErr w:type="gramStart"/>
      <w:r w:rsidR="00864A04">
        <w:rPr>
          <w:lang w:val="en-US"/>
        </w:rPr>
        <w:t>nih</w:t>
      </w:r>
      <w:proofErr w:type="gramEnd"/>
      <w:r w:rsidR="00864A04">
        <w:rPr>
          <w:lang w:val="en-US"/>
        </w:rPr>
        <w:t xml:space="preserve"> Pak, </w:t>
      </w:r>
      <w:r w:rsidR="00E42F37">
        <w:rPr>
          <w:lang w:val="en-US"/>
        </w:rPr>
        <w:t xml:space="preserve">mau ngobrol tentang </w:t>
      </w:r>
      <w:r w:rsidR="00E42F37" w:rsidRPr="00E42F37">
        <w:rPr>
          <w:i/>
          <w:lang w:val="en-US"/>
        </w:rPr>
        <w:t>inventory</w:t>
      </w:r>
      <w:r w:rsidR="00E42F37">
        <w:rPr>
          <w:lang w:val="en-US"/>
        </w:rPr>
        <w:t xml:space="preserve"> barang nih.</w:t>
      </w:r>
      <w:r>
        <w:rPr>
          <w:lang w:val="en-US"/>
        </w:rPr>
        <w:t>”</w:t>
      </w:r>
    </w:p>
    <w:p w:rsidR="00FD4187" w:rsidRDefault="00FD4187" w:rsidP="00D14C1E">
      <w:pPr>
        <w:pStyle w:val="listheading4"/>
        <w:rPr>
          <w:lang w:val="en-US"/>
        </w:rPr>
      </w:pPr>
      <w:r>
        <w:rPr>
          <w:lang w:val="en-US"/>
        </w:rPr>
        <w:t>J</w:t>
      </w:r>
      <w:r>
        <w:rPr>
          <w:lang w:val="en-US"/>
        </w:rPr>
        <w:tab/>
        <w:t>:</w:t>
      </w:r>
      <w:r>
        <w:rPr>
          <w:lang w:val="en-US"/>
        </w:rPr>
        <w:tab/>
        <w:t>“</w:t>
      </w:r>
      <w:r w:rsidR="001F6618">
        <w:rPr>
          <w:lang w:val="en-US"/>
        </w:rPr>
        <w:t>Oh ya, silahkan.</w:t>
      </w:r>
      <w:r>
        <w:rPr>
          <w:lang w:val="en-US"/>
        </w:rPr>
        <w:t>”</w:t>
      </w:r>
    </w:p>
    <w:p w:rsidR="001F6618" w:rsidRDefault="001F6618" w:rsidP="00D14C1E">
      <w:pPr>
        <w:pStyle w:val="listheading4"/>
        <w:rPr>
          <w:lang w:val="en-US"/>
        </w:rPr>
      </w:pPr>
      <w:r>
        <w:rPr>
          <w:lang w:val="en-US"/>
        </w:rPr>
        <w:t>T</w:t>
      </w:r>
      <w:r>
        <w:rPr>
          <w:lang w:val="en-US"/>
        </w:rPr>
        <w:tab/>
        <w:t>:</w:t>
      </w:r>
      <w:r>
        <w:rPr>
          <w:lang w:val="en-US"/>
        </w:rPr>
        <w:tab/>
        <w:t>“</w:t>
      </w:r>
      <w:r w:rsidR="009839DB">
        <w:rPr>
          <w:lang w:val="en-US"/>
        </w:rPr>
        <w:t xml:space="preserve">Pak Faozan </w:t>
      </w:r>
      <w:r w:rsidR="006A3628">
        <w:rPr>
          <w:lang w:val="en-US"/>
        </w:rPr>
        <w:t xml:space="preserve">ini </w:t>
      </w:r>
      <w:r w:rsidR="009839DB">
        <w:rPr>
          <w:lang w:val="en-US"/>
        </w:rPr>
        <w:t xml:space="preserve">kalau saya </w:t>
      </w:r>
      <w:proofErr w:type="gramStart"/>
      <w:r w:rsidR="009839DB">
        <w:rPr>
          <w:lang w:val="en-US"/>
        </w:rPr>
        <w:t>amati</w:t>
      </w:r>
      <w:proofErr w:type="gramEnd"/>
      <w:r w:rsidR="009839DB">
        <w:rPr>
          <w:lang w:val="en-US"/>
        </w:rPr>
        <w:t xml:space="preserve"> </w:t>
      </w:r>
      <w:r w:rsidR="006A3628">
        <w:rPr>
          <w:lang w:val="en-US"/>
        </w:rPr>
        <w:t xml:space="preserve">tiap hari </w:t>
      </w:r>
      <w:r w:rsidR="009839DB">
        <w:rPr>
          <w:lang w:val="en-US"/>
        </w:rPr>
        <w:t>memproduksi barang</w:t>
      </w:r>
      <w:r w:rsidR="006A3628">
        <w:rPr>
          <w:lang w:val="en-US"/>
        </w:rPr>
        <w:t xml:space="preserve"> ya?</w:t>
      </w:r>
      <w:r>
        <w:rPr>
          <w:lang w:val="en-US"/>
        </w:rPr>
        <w:t>”</w:t>
      </w:r>
    </w:p>
    <w:p w:rsidR="006A3628" w:rsidRDefault="006A3628" w:rsidP="00D14C1E">
      <w:pPr>
        <w:pStyle w:val="listheading4"/>
        <w:rPr>
          <w:lang w:val="en-US"/>
        </w:rPr>
      </w:pPr>
      <w:r>
        <w:rPr>
          <w:lang w:val="en-US"/>
        </w:rPr>
        <w:t>J</w:t>
      </w:r>
      <w:r>
        <w:rPr>
          <w:lang w:val="en-US"/>
        </w:rPr>
        <w:tab/>
        <w:t>:</w:t>
      </w:r>
      <w:r>
        <w:rPr>
          <w:lang w:val="en-US"/>
        </w:rPr>
        <w:tab/>
        <w:t>“Hehe…, iya Pak. Produksi barang pesanan pelanggan. Maklum kejar target.”</w:t>
      </w:r>
    </w:p>
    <w:p w:rsidR="00FC0316" w:rsidRDefault="00FC0316" w:rsidP="00D14C1E">
      <w:pPr>
        <w:pStyle w:val="listheading4"/>
        <w:rPr>
          <w:lang w:val="en-US"/>
        </w:rPr>
      </w:pPr>
      <w:r>
        <w:rPr>
          <w:lang w:val="en-US"/>
        </w:rPr>
        <w:t>T</w:t>
      </w:r>
      <w:r>
        <w:rPr>
          <w:lang w:val="en-US"/>
        </w:rPr>
        <w:tab/>
        <w:t>:</w:t>
      </w:r>
      <w:r>
        <w:rPr>
          <w:lang w:val="en-US"/>
        </w:rPr>
        <w:tab/>
        <w:t>“Berarti Pak Faozan ini pihak yang meminta barang spare part yang telah di beli ya?”</w:t>
      </w:r>
    </w:p>
    <w:p w:rsidR="00FC0316" w:rsidRDefault="00FC0316" w:rsidP="00D14C1E">
      <w:pPr>
        <w:pStyle w:val="listheading4"/>
        <w:rPr>
          <w:lang w:val="en-US"/>
        </w:rPr>
      </w:pPr>
      <w:r>
        <w:rPr>
          <w:lang w:val="en-US"/>
        </w:rPr>
        <w:t>J</w:t>
      </w:r>
      <w:r>
        <w:rPr>
          <w:lang w:val="en-US"/>
        </w:rPr>
        <w:tab/>
        <w:t>:</w:t>
      </w:r>
      <w:r>
        <w:rPr>
          <w:lang w:val="en-US"/>
        </w:rPr>
        <w:tab/>
        <w:t>“Begitulah Pak.”</w:t>
      </w:r>
    </w:p>
    <w:p w:rsidR="00FC0316" w:rsidRDefault="00C33473" w:rsidP="00D14C1E">
      <w:pPr>
        <w:pStyle w:val="listheading4"/>
        <w:rPr>
          <w:lang w:val="en-US"/>
        </w:rPr>
      </w:pPr>
      <w:r>
        <w:rPr>
          <w:lang w:val="en-US"/>
        </w:rPr>
        <w:t>T</w:t>
      </w:r>
      <w:r>
        <w:rPr>
          <w:lang w:val="en-US"/>
        </w:rPr>
        <w:tab/>
        <w:t>:</w:t>
      </w:r>
      <w:r>
        <w:rPr>
          <w:lang w:val="en-US"/>
        </w:rPr>
        <w:tab/>
        <w:t>“</w:t>
      </w:r>
      <w:r w:rsidR="006B6AA9">
        <w:rPr>
          <w:lang w:val="en-US"/>
        </w:rPr>
        <w:t>Kalau boleh tahu, selama ini kalau mau ambil barang sparepart untuk produksi barang bagaimana caranya?</w:t>
      </w:r>
      <w:r>
        <w:rPr>
          <w:lang w:val="en-US"/>
        </w:rPr>
        <w:t>”</w:t>
      </w:r>
    </w:p>
    <w:p w:rsidR="006B6AA9" w:rsidRDefault="00A044CD" w:rsidP="00D14C1E">
      <w:pPr>
        <w:pStyle w:val="listheading4"/>
        <w:rPr>
          <w:lang w:val="en-US"/>
        </w:rPr>
      </w:pPr>
      <w:r>
        <w:rPr>
          <w:lang w:val="en-US"/>
        </w:rPr>
        <w:t>J</w:t>
      </w:r>
      <w:r>
        <w:rPr>
          <w:lang w:val="en-US"/>
        </w:rPr>
        <w:tab/>
        <w:t>:</w:t>
      </w:r>
      <w:r>
        <w:rPr>
          <w:lang w:val="en-US"/>
        </w:rPr>
        <w:tab/>
        <w:t>“</w:t>
      </w:r>
      <w:r w:rsidR="001F1847">
        <w:rPr>
          <w:lang w:val="en-US"/>
        </w:rPr>
        <w:t>Ya langsung cari di tempat penyimpanan, ambil yang dibutuhkan.</w:t>
      </w:r>
      <w:r>
        <w:rPr>
          <w:lang w:val="en-US"/>
        </w:rPr>
        <w:t>”</w:t>
      </w:r>
    </w:p>
    <w:p w:rsidR="001F1847" w:rsidRDefault="001F1847" w:rsidP="00D14C1E">
      <w:pPr>
        <w:pStyle w:val="listheading4"/>
        <w:rPr>
          <w:lang w:val="en-US"/>
        </w:rPr>
      </w:pPr>
      <w:r>
        <w:rPr>
          <w:lang w:val="en-US"/>
        </w:rPr>
        <w:t>T</w:t>
      </w:r>
      <w:r>
        <w:rPr>
          <w:lang w:val="en-US"/>
        </w:rPr>
        <w:tab/>
        <w:t>:</w:t>
      </w:r>
      <w:r>
        <w:rPr>
          <w:lang w:val="en-US"/>
        </w:rPr>
        <w:tab/>
        <w:t>“Pak Faozan tahu tempatnya?”</w:t>
      </w:r>
    </w:p>
    <w:p w:rsidR="001F1847" w:rsidRDefault="001F1847" w:rsidP="00D14C1E">
      <w:pPr>
        <w:pStyle w:val="listheading4"/>
        <w:rPr>
          <w:lang w:val="en-US"/>
        </w:rPr>
      </w:pPr>
      <w:r>
        <w:rPr>
          <w:lang w:val="en-US"/>
        </w:rPr>
        <w:lastRenderedPageBreak/>
        <w:t>J</w:t>
      </w:r>
      <w:r>
        <w:rPr>
          <w:lang w:val="en-US"/>
        </w:rPr>
        <w:tab/>
        <w:t>:</w:t>
      </w:r>
      <w:r>
        <w:rPr>
          <w:lang w:val="en-US"/>
        </w:rPr>
        <w:tab/>
        <w:t>“Tahu, karena suka bantuin Pak Eko.”</w:t>
      </w:r>
    </w:p>
    <w:p w:rsidR="001F1847" w:rsidRDefault="001F1847" w:rsidP="00D14C1E">
      <w:pPr>
        <w:pStyle w:val="listheading4"/>
        <w:rPr>
          <w:lang w:val="en-US"/>
        </w:rPr>
      </w:pPr>
      <w:r>
        <w:rPr>
          <w:lang w:val="en-US"/>
        </w:rPr>
        <w:t>T</w:t>
      </w:r>
      <w:r>
        <w:rPr>
          <w:lang w:val="en-US"/>
        </w:rPr>
        <w:tab/>
        <w:t>:</w:t>
      </w:r>
      <w:r>
        <w:rPr>
          <w:lang w:val="en-US"/>
        </w:rPr>
        <w:tab/>
        <w:t>“Oh begitu ya. Trus kalau ambil barangnya apakah harus menggunakan form khusus?”</w:t>
      </w:r>
    </w:p>
    <w:p w:rsidR="00A418A4" w:rsidRDefault="00A418A4" w:rsidP="00D14C1E">
      <w:pPr>
        <w:pStyle w:val="listheading4"/>
        <w:rPr>
          <w:lang w:val="en-US"/>
        </w:rPr>
      </w:pPr>
      <w:r>
        <w:rPr>
          <w:lang w:val="en-US"/>
        </w:rPr>
        <w:t>J</w:t>
      </w:r>
      <w:r>
        <w:rPr>
          <w:lang w:val="en-US"/>
        </w:rPr>
        <w:tab/>
        <w:t>:</w:t>
      </w:r>
      <w:r>
        <w:rPr>
          <w:lang w:val="en-US"/>
        </w:rPr>
        <w:tab/>
        <w:t xml:space="preserve">“Selama ini belum ada </w:t>
      </w:r>
      <w:proofErr w:type="gramStart"/>
      <w:r>
        <w:rPr>
          <w:lang w:val="en-US"/>
        </w:rPr>
        <w:t>pak</w:t>
      </w:r>
      <w:proofErr w:type="gramEnd"/>
      <w:r>
        <w:rPr>
          <w:lang w:val="en-US"/>
        </w:rPr>
        <w:t>.”</w:t>
      </w:r>
    </w:p>
    <w:p w:rsidR="00A418A4" w:rsidRDefault="00A418A4" w:rsidP="00D14C1E">
      <w:pPr>
        <w:pStyle w:val="listheading4"/>
        <w:rPr>
          <w:lang w:val="en-US"/>
        </w:rPr>
      </w:pPr>
      <w:r>
        <w:rPr>
          <w:lang w:val="en-US"/>
        </w:rPr>
        <w:t>T</w:t>
      </w:r>
      <w:r>
        <w:rPr>
          <w:lang w:val="en-US"/>
        </w:rPr>
        <w:tab/>
        <w:t xml:space="preserve">: </w:t>
      </w:r>
      <w:r>
        <w:rPr>
          <w:lang w:val="en-US"/>
        </w:rPr>
        <w:tab/>
        <w:t>“</w:t>
      </w:r>
      <w:r w:rsidR="00764B58">
        <w:rPr>
          <w:lang w:val="en-US"/>
        </w:rPr>
        <w:t>O…, kalau Pak Faozan mau cek stok barang yang dicari bagaimana caranya?</w:t>
      </w:r>
      <w:r>
        <w:rPr>
          <w:lang w:val="en-US"/>
        </w:rPr>
        <w:t>”</w:t>
      </w:r>
    </w:p>
    <w:p w:rsidR="00764B58" w:rsidRDefault="00764B58" w:rsidP="00D14C1E">
      <w:pPr>
        <w:pStyle w:val="listheading4"/>
        <w:rPr>
          <w:lang w:val="en-US"/>
        </w:rPr>
      </w:pPr>
      <w:r>
        <w:rPr>
          <w:lang w:val="en-US"/>
        </w:rPr>
        <w:t>J</w:t>
      </w:r>
      <w:r>
        <w:rPr>
          <w:lang w:val="en-US"/>
        </w:rPr>
        <w:tab/>
        <w:t xml:space="preserve">: </w:t>
      </w:r>
      <w:r>
        <w:rPr>
          <w:lang w:val="en-US"/>
        </w:rPr>
        <w:tab/>
        <w:t>“</w:t>
      </w:r>
      <w:r w:rsidR="00C45993">
        <w:rPr>
          <w:lang w:val="en-US"/>
        </w:rPr>
        <w:t>Ya hitung di tempat peny</w:t>
      </w:r>
      <w:r w:rsidR="00043CAE">
        <w:rPr>
          <w:lang w:val="en-US"/>
        </w:rPr>
        <w:t>i</w:t>
      </w:r>
      <w:r w:rsidR="00C45993">
        <w:rPr>
          <w:lang w:val="en-US"/>
        </w:rPr>
        <w:t>mpanannya aja.</w:t>
      </w:r>
      <w:r>
        <w:rPr>
          <w:lang w:val="en-US"/>
        </w:rPr>
        <w:t>”</w:t>
      </w:r>
    </w:p>
    <w:p w:rsidR="00C45993" w:rsidRDefault="00C45993" w:rsidP="00D14C1E">
      <w:pPr>
        <w:pStyle w:val="listheading4"/>
        <w:rPr>
          <w:lang w:val="en-US"/>
        </w:rPr>
      </w:pPr>
      <w:r>
        <w:rPr>
          <w:lang w:val="en-US"/>
        </w:rPr>
        <w:t>T</w:t>
      </w:r>
      <w:r>
        <w:rPr>
          <w:lang w:val="en-US"/>
        </w:rPr>
        <w:tab/>
        <w:t>:</w:t>
      </w:r>
      <w:r>
        <w:rPr>
          <w:lang w:val="en-US"/>
        </w:rPr>
        <w:tab/>
        <w:t>“Wah jadi repot dong, harus hitung satu-satu.”</w:t>
      </w:r>
    </w:p>
    <w:p w:rsidR="00816DA0" w:rsidRDefault="00816DA0" w:rsidP="00D14C1E">
      <w:pPr>
        <w:pStyle w:val="listheading4"/>
        <w:rPr>
          <w:lang w:val="en-US"/>
        </w:rPr>
      </w:pPr>
      <w:r>
        <w:rPr>
          <w:lang w:val="en-US"/>
        </w:rPr>
        <w:t>J</w:t>
      </w:r>
      <w:r>
        <w:rPr>
          <w:lang w:val="en-US"/>
        </w:rPr>
        <w:tab/>
        <w:t>:</w:t>
      </w:r>
      <w:r>
        <w:rPr>
          <w:lang w:val="en-US"/>
        </w:rPr>
        <w:tab/>
        <w:t>“Ya harus bagaimana lagi?”</w:t>
      </w:r>
    </w:p>
    <w:p w:rsidR="00043CAE" w:rsidRDefault="00B16DC1" w:rsidP="00D14C1E">
      <w:pPr>
        <w:pStyle w:val="listheading4"/>
        <w:rPr>
          <w:lang w:val="en-US"/>
        </w:rPr>
      </w:pPr>
      <w:r>
        <w:rPr>
          <w:lang w:val="en-US"/>
        </w:rPr>
        <w:t>T</w:t>
      </w:r>
      <w:r w:rsidR="00043CAE">
        <w:rPr>
          <w:lang w:val="en-US"/>
        </w:rPr>
        <w:tab/>
        <w:t>:</w:t>
      </w:r>
      <w:r w:rsidR="00043CAE">
        <w:rPr>
          <w:lang w:val="en-US"/>
        </w:rPr>
        <w:tab/>
        <w:t>“Seberapa sering Pak Faozan harus melakukan cekking barang sparepart dan apabila</w:t>
      </w:r>
      <w:r w:rsidR="009262BA">
        <w:rPr>
          <w:lang w:val="en-US"/>
        </w:rPr>
        <w:t xml:space="preserve"> stoknya habis, bagaiamana caranya untuk melakukan</w:t>
      </w:r>
      <w:r w:rsidR="00043CAE">
        <w:rPr>
          <w:lang w:val="en-US"/>
        </w:rPr>
        <w:t xml:space="preserve"> pembelian</w:t>
      </w:r>
      <w:r w:rsidR="009262BA">
        <w:rPr>
          <w:lang w:val="en-US"/>
        </w:rPr>
        <w:t>?</w:t>
      </w:r>
      <w:r w:rsidR="00043CAE">
        <w:rPr>
          <w:lang w:val="en-US"/>
        </w:rPr>
        <w:t>”</w:t>
      </w:r>
    </w:p>
    <w:p w:rsidR="009262BA" w:rsidRDefault="00B16DC1" w:rsidP="00D14C1E">
      <w:pPr>
        <w:pStyle w:val="listheading4"/>
        <w:rPr>
          <w:lang w:val="en-US"/>
        </w:rPr>
      </w:pPr>
      <w:r>
        <w:rPr>
          <w:lang w:val="en-US"/>
        </w:rPr>
        <w:t>J</w:t>
      </w:r>
      <w:r w:rsidR="009262BA">
        <w:rPr>
          <w:lang w:val="en-US"/>
        </w:rPr>
        <w:tab/>
        <w:t>:</w:t>
      </w:r>
      <w:r w:rsidR="009262BA">
        <w:rPr>
          <w:lang w:val="en-US"/>
        </w:rPr>
        <w:tab/>
        <w:t>“</w:t>
      </w:r>
      <w:r w:rsidR="007F522E">
        <w:rPr>
          <w:lang w:val="en-US"/>
        </w:rPr>
        <w:t xml:space="preserve">Kalau cek stok rata-rata 2 hari sekali, untuk memastikan sparepart barang yang di butuhkan tersedia. Kalau nanti stoknya habis, maka kita </w:t>
      </w:r>
      <w:proofErr w:type="gramStart"/>
      <w:r w:rsidR="007F522E">
        <w:rPr>
          <w:lang w:val="en-US"/>
        </w:rPr>
        <w:t>akan</w:t>
      </w:r>
      <w:proofErr w:type="gramEnd"/>
      <w:r w:rsidR="007F522E">
        <w:rPr>
          <w:lang w:val="en-US"/>
        </w:rPr>
        <w:t xml:space="preserve"> melakukan permintaan persetujuan pembelian ke pihak departemen keuangan. Apabila di setujui barulah team PnD melakukan pembelian ke </w:t>
      </w:r>
      <w:r w:rsidR="007F522E" w:rsidRPr="00B16DC1">
        <w:rPr>
          <w:i/>
          <w:lang w:val="en-US"/>
        </w:rPr>
        <w:t>vendor</w:t>
      </w:r>
      <w:r w:rsidR="007F522E">
        <w:rPr>
          <w:lang w:val="en-US"/>
        </w:rPr>
        <w:t>.</w:t>
      </w:r>
      <w:r w:rsidR="009262BA">
        <w:rPr>
          <w:lang w:val="en-US"/>
        </w:rPr>
        <w:t>”</w:t>
      </w:r>
    </w:p>
    <w:p w:rsidR="00B16DC1" w:rsidRDefault="00B16DC1" w:rsidP="00D14C1E">
      <w:pPr>
        <w:pStyle w:val="listheading4"/>
        <w:rPr>
          <w:lang w:val="en-US"/>
        </w:rPr>
      </w:pPr>
      <w:r>
        <w:rPr>
          <w:lang w:val="en-US"/>
        </w:rPr>
        <w:lastRenderedPageBreak/>
        <w:t>T</w:t>
      </w:r>
      <w:r>
        <w:rPr>
          <w:lang w:val="en-US"/>
        </w:rPr>
        <w:tab/>
        <w:t>:</w:t>
      </w:r>
      <w:r>
        <w:rPr>
          <w:lang w:val="en-US"/>
        </w:rPr>
        <w:tab/>
        <w:t>“</w:t>
      </w:r>
      <w:r w:rsidR="00D922AE">
        <w:rPr>
          <w:lang w:val="en-US"/>
        </w:rPr>
        <w:t xml:space="preserve">Oh gitu. </w:t>
      </w:r>
      <w:r w:rsidR="00DC6306">
        <w:rPr>
          <w:lang w:val="en-US"/>
        </w:rPr>
        <w:t xml:space="preserve">Wah pastinya lebih mudah kalau pakai sistem </w:t>
      </w:r>
      <w:r w:rsidR="002E1D1A">
        <w:rPr>
          <w:lang w:val="en-US"/>
        </w:rPr>
        <w:t>ya. Tidak seribet itu.</w:t>
      </w:r>
      <w:r>
        <w:rPr>
          <w:lang w:val="en-US"/>
        </w:rPr>
        <w:t>”</w:t>
      </w:r>
    </w:p>
    <w:p w:rsidR="002E1D1A" w:rsidRDefault="002E1D1A" w:rsidP="00D14C1E">
      <w:pPr>
        <w:pStyle w:val="listheading4"/>
        <w:rPr>
          <w:lang w:val="en-US"/>
        </w:rPr>
      </w:pPr>
      <w:r>
        <w:rPr>
          <w:lang w:val="en-US"/>
        </w:rPr>
        <w:t>J</w:t>
      </w:r>
      <w:r>
        <w:rPr>
          <w:lang w:val="en-US"/>
        </w:rPr>
        <w:tab/>
        <w:t>:</w:t>
      </w:r>
      <w:r>
        <w:rPr>
          <w:lang w:val="en-US"/>
        </w:rPr>
        <w:tab/>
        <w:t>“Wah kalau ada sistem yang bisa membantu sih bagus Pak.”</w:t>
      </w:r>
    </w:p>
    <w:p w:rsidR="002E1D1A" w:rsidRDefault="002E1D1A" w:rsidP="00D14C1E">
      <w:pPr>
        <w:pStyle w:val="listheading4"/>
        <w:rPr>
          <w:lang w:val="en-US"/>
        </w:rPr>
      </w:pPr>
      <w:r>
        <w:rPr>
          <w:lang w:val="en-US"/>
        </w:rPr>
        <w:t>T</w:t>
      </w:r>
      <w:r>
        <w:rPr>
          <w:lang w:val="en-US"/>
        </w:rPr>
        <w:tab/>
        <w:t xml:space="preserve">: </w:t>
      </w:r>
      <w:r>
        <w:rPr>
          <w:lang w:val="en-US"/>
        </w:rPr>
        <w:tab/>
        <w:t>“Ok, Ok. Saya kira cukup dulu saya tanya-tanyanya. Nanti kalau aku butuh boleh mengganggu lagi ya?”</w:t>
      </w:r>
    </w:p>
    <w:p w:rsidR="002E1D1A" w:rsidRDefault="002E1D1A" w:rsidP="00D14C1E">
      <w:pPr>
        <w:pStyle w:val="listheading4"/>
        <w:rPr>
          <w:lang w:val="en-US"/>
        </w:rPr>
      </w:pPr>
      <w:r>
        <w:rPr>
          <w:lang w:val="en-US"/>
        </w:rPr>
        <w:t>J</w:t>
      </w:r>
      <w:r>
        <w:rPr>
          <w:lang w:val="en-US"/>
        </w:rPr>
        <w:tab/>
        <w:t>:</w:t>
      </w:r>
      <w:r>
        <w:rPr>
          <w:lang w:val="en-US"/>
        </w:rPr>
        <w:tab/>
        <w:t>“Kapan saja nggak papa Pak.”</w:t>
      </w:r>
    </w:p>
    <w:p w:rsidR="00850387" w:rsidRDefault="00850387" w:rsidP="00D14C1E">
      <w:pPr>
        <w:pStyle w:val="listheading4"/>
        <w:rPr>
          <w:lang w:val="en-US"/>
        </w:rPr>
      </w:pPr>
      <w:r>
        <w:rPr>
          <w:lang w:val="en-US"/>
        </w:rPr>
        <w:t>T</w:t>
      </w:r>
      <w:r>
        <w:rPr>
          <w:lang w:val="en-US"/>
        </w:rPr>
        <w:tab/>
        <w:t>:</w:t>
      </w:r>
      <w:r>
        <w:rPr>
          <w:lang w:val="en-US"/>
        </w:rPr>
        <w:tab/>
        <w:t>“Ok, Terimakasih.”</w:t>
      </w:r>
    </w:p>
    <w:p w:rsidR="00850387" w:rsidRDefault="00850387" w:rsidP="00D14C1E">
      <w:pPr>
        <w:pStyle w:val="listheading4"/>
        <w:rPr>
          <w:lang w:val="en-US"/>
        </w:rPr>
      </w:pPr>
      <w:r>
        <w:rPr>
          <w:lang w:val="en-US"/>
        </w:rPr>
        <w:t>J</w:t>
      </w:r>
      <w:r>
        <w:rPr>
          <w:lang w:val="en-US"/>
        </w:rPr>
        <w:tab/>
        <w:t>:</w:t>
      </w:r>
      <w:r>
        <w:rPr>
          <w:lang w:val="en-US"/>
        </w:rPr>
        <w:tab/>
        <w:t>“Sama-sama Pak</w:t>
      </w:r>
      <w:r w:rsidR="00C87B99">
        <w:rPr>
          <w:lang w:val="en-US"/>
        </w:rPr>
        <w:t>.</w:t>
      </w:r>
      <w:r>
        <w:rPr>
          <w:lang w:val="en-US"/>
        </w:rPr>
        <w:t>”</w:t>
      </w:r>
    </w:p>
    <w:p w:rsidR="00AA3974" w:rsidRDefault="00AA3974" w:rsidP="00AA3974">
      <w:pPr>
        <w:rPr>
          <w:lang w:val="en-US"/>
        </w:rPr>
      </w:pPr>
    </w:p>
    <w:p w:rsidR="008F2058" w:rsidRDefault="008F2058" w:rsidP="006302FA">
      <w:pPr>
        <w:pStyle w:val="Heading3"/>
        <w:numPr>
          <w:ilvl w:val="0"/>
          <w:numId w:val="27"/>
        </w:numPr>
        <w:rPr>
          <w:lang w:val="en-US"/>
        </w:rPr>
      </w:pPr>
      <w:r>
        <w:rPr>
          <w:lang w:val="en-US"/>
        </w:rPr>
        <w:t xml:space="preserve">Wawancara </w:t>
      </w:r>
      <w:r w:rsidR="00C91902">
        <w:rPr>
          <w:lang w:val="en-US"/>
        </w:rPr>
        <w:t>Keempat</w:t>
      </w:r>
    </w:p>
    <w:p w:rsidR="00381B42" w:rsidRDefault="00381B42" w:rsidP="00D14C1E">
      <w:pPr>
        <w:pStyle w:val="listheading4"/>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381B42">
      <w:pPr>
        <w:ind w:left="-360" w:firstLine="1080"/>
        <w:rPr>
          <w:lang w:val="en-US"/>
        </w:rPr>
      </w:pPr>
      <w:r>
        <w:t xml:space="preserve">Waktu </w:t>
      </w:r>
      <w:r>
        <w:rPr>
          <w:lang w:val="en-US"/>
        </w:rPr>
        <w:tab/>
      </w:r>
      <w:r>
        <w:t>:</w:t>
      </w:r>
      <w:r w:rsidR="00754F7D">
        <w:rPr>
          <w:lang w:val="en-US"/>
        </w:rPr>
        <w:t xml:space="preserve"> 10</w:t>
      </w:r>
      <w:r>
        <w:rPr>
          <w:lang w:val="en-US"/>
        </w:rPr>
        <w:t>:00 WIB s/d selesai</w:t>
      </w:r>
    </w:p>
    <w:p w:rsidR="00381B42" w:rsidRDefault="00381B42" w:rsidP="00D14C1E">
      <w:pPr>
        <w:pStyle w:val="listheading4"/>
        <w:rPr>
          <w:lang w:val="en-US"/>
        </w:rPr>
      </w:pPr>
      <w:r>
        <w:rPr>
          <w:lang w:val="en-US"/>
        </w:rPr>
        <w:t xml:space="preserve">Departement </w:t>
      </w:r>
      <w:r>
        <w:rPr>
          <w:lang w:val="en-US"/>
        </w:rPr>
        <w:tab/>
        <w:t>: Produk dan Desain (PnD)</w:t>
      </w:r>
    </w:p>
    <w:p w:rsidR="00381B42" w:rsidRDefault="00381B42" w:rsidP="00D14C1E">
      <w:pPr>
        <w:pStyle w:val="listheading4"/>
        <w:rPr>
          <w:lang w:val="en-US"/>
        </w:rPr>
      </w:pPr>
      <w:r>
        <w:rPr>
          <w:lang w:val="en-US"/>
        </w:rPr>
        <w:t>Jabatan</w:t>
      </w:r>
      <w:r>
        <w:rPr>
          <w:lang w:val="en-US"/>
        </w:rPr>
        <w:tab/>
        <w:t>: Staff Design</w:t>
      </w:r>
    </w:p>
    <w:p w:rsidR="00381B42" w:rsidRDefault="00381B42" w:rsidP="00D14C1E">
      <w:pPr>
        <w:pStyle w:val="listheading4"/>
        <w:rPr>
          <w:lang w:val="en-US"/>
        </w:rPr>
      </w:pPr>
      <w:r>
        <w:rPr>
          <w:lang w:val="en-US"/>
        </w:rPr>
        <w:t>Nama</w:t>
      </w:r>
      <w:r>
        <w:rPr>
          <w:lang w:val="en-US"/>
        </w:rPr>
        <w:tab/>
        <w:t>: Sahroni</w:t>
      </w:r>
    </w:p>
    <w:p w:rsidR="00381B42" w:rsidRDefault="00381B42" w:rsidP="00D14C1E">
      <w:pPr>
        <w:pStyle w:val="listheading4"/>
        <w:rPr>
          <w:lang w:val="en-US"/>
        </w:rPr>
      </w:pPr>
      <w:r>
        <w:rPr>
          <w:lang w:val="en-US"/>
        </w:rPr>
        <w:t>Keterangan</w:t>
      </w:r>
      <w:r>
        <w:rPr>
          <w:lang w:val="en-US"/>
        </w:rPr>
        <w:tab/>
        <w:t>: Tanya (T), Jawab (J)</w:t>
      </w:r>
    </w:p>
    <w:p w:rsidR="00381B42" w:rsidRDefault="00381B42" w:rsidP="00D14C1E">
      <w:pPr>
        <w:pStyle w:val="listheading4"/>
        <w:rPr>
          <w:lang w:val="en-US"/>
        </w:rPr>
      </w:pPr>
      <w:r>
        <w:rPr>
          <w:lang w:val="en-US"/>
        </w:rPr>
        <w:t>Transkrip</w:t>
      </w:r>
      <w:r>
        <w:rPr>
          <w:lang w:val="en-US"/>
        </w:rPr>
        <w:tab/>
        <w:t>:</w:t>
      </w:r>
    </w:p>
    <w:p w:rsidR="00381B42" w:rsidRDefault="00381B42" w:rsidP="00D14C1E">
      <w:pPr>
        <w:pStyle w:val="listheading4"/>
        <w:rPr>
          <w:lang w:val="en-US"/>
        </w:rPr>
      </w:pPr>
      <w:r>
        <w:rPr>
          <w:lang w:val="en-US"/>
        </w:rPr>
        <w:t>T</w:t>
      </w:r>
      <w:r>
        <w:rPr>
          <w:lang w:val="en-US"/>
        </w:rPr>
        <w:tab/>
        <w:t xml:space="preserve">: </w:t>
      </w:r>
      <w:r>
        <w:rPr>
          <w:lang w:val="en-US"/>
        </w:rPr>
        <w:tab/>
        <w:t>“</w:t>
      </w:r>
      <w:r w:rsidR="00181477">
        <w:rPr>
          <w:lang w:val="en-US"/>
        </w:rPr>
        <w:t>Apa kabar</w:t>
      </w:r>
      <w:r>
        <w:rPr>
          <w:lang w:val="en-US"/>
        </w:rPr>
        <w:t xml:space="preserve">, Pak </w:t>
      </w:r>
      <w:r w:rsidR="00181477">
        <w:rPr>
          <w:lang w:val="en-US"/>
        </w:rPr>
        <w:t>Roni</w:t>
      </w:r>
      <w:r>
        <w:rPr>
          <w:lang w:val="en-US"/>
        </w:rPr>
        <w:t>?”</w:t>
      </w:r>
    </w:p>
    <w:p w:rsidR="00381B42" w:rsidRDefault="00381B42" w:rsidP="00D14C1E">
      <w:pPr>
        <w:pStyle w:val="listheading4"/>
        <w:rPr>
          <w:lang w:val="en-US"/>
        </w:rPr>
      </w:pPr>
      <w:r>
        <w:rPr>
          <w:lang w:val="en-US"/>
        </w:rPr>
        <w:t xml:space="preserve">J </w:t>
      </w:r>
      <w:r>
        <w:rPr>
          <w:lang w:val="en-US"/>
        </w:rPr>
        <w:tab/>
        <w:t xml:space="preserve">: </w:t>
      </w:r>
      <w:r>
        <w:rPr>
          <w:lang w:val="en-US"/>
        </w:rPr>
        <w:tab/>
        <w:t>“</w:t>
      </w:r>
      <w:r w:rsidR="00181477">
        <w:rPr>
          <w:lang w:val="en-US"/>
        </w:rPr>
        <w:t>Baik Pak.</w:t>
      </w:r>
      <w:r>
        <w:rPr>
          <w:lang w:val="en-US"/>
        </w:rPr>
        <w:t>”</w:t>
      </w:r>
    </w:p>
    <w:p w:rsidR="00181477" w:rsidRDefault="00181477" w:rsidP="00D14C1E">
      <w:pPr>
        <w:pStyle w:val="listheading4"/>
        <w:rPr>
          <w:lang w:val="en-US"/>
        </w:rPr>
      </w:pPr>
      <w:r>
        <w:rPr>
          <w:lang w:val="en-US"/>
        </w:rPr>
        <w:t>T</w:t>
      </w:r>
      <w:r>
        <w:rPr>
          <w:lang w:val="en-US"/>
        </w:rPr>
        <w:tab/>
        <w:t>:</w:t>
      </w:r>
      <w:r>
        <w:rPr>
          <w:lang w:val="en-US"/>
        </w:rPr>
        <w:tab/>
        <w:t>“Boleh ngrepotin waktunya sebentar?”</w:t>
      </w:r>
    </w:p>
    <w:p w:rsidR="00F60C58" w:rsidRDefault="00F60C58" w:rsidP="00D14C1E">
      <w:pPr>
        <w:pStyle w:val="listheading4"/>
        <w:rPr>
          <w:lang w:val="en-US"/>
        </w:rPr>
      </w:pPr>
      <w:r>
        <w:rPr>
          <w:lang w:val="en-US"/>
        </w:rPr>
        <w:lastRenderedPageBreak/>
        <w:t>J</w:t>
      </w:r>
      <w:r>
        <w:rPr>
          <w:lang w:val="en-US"/>
        </w:rPr>
        <w:tab/>
        <w:t>:</w:t>
      </w:r>
      <w:r>
        <w:rPr>
          <w:lang w:val="en-US"/>
        </w:rPr>
        <w:tab/>
        <w:t>“Boleh-boleh. Lagi nggak sibuk kok.”</w:t>
      </w:r>
    </w:p>
    <w:p w:rsidR="00F60C58" w:rsidRDefault="003719B4" w:rsidP="00D14C1E">
      <w:pPr>
        <w:pStyle w:val="listheading4"/>
        <w:rPr>
          <w:lang w:val="en-US"/>
        </w:rPr>
      </w:pPr>
      <w:r>
        <w:rPr>
          <w:lang w:val="en-US"/>
        </w:rPr>
        <w:t>T</w:t>
      </w:r>
      <w:r>
        <w:rPr>
          <w:lang w:val="en-US"/>
        </w:rPr>
        <w:tab/>
        <w:t>:</w:t>
      </w:r>
      <w:r>
        <w:rPr>
          <w:lang w:val="en-US"/>
        </w:rPr>
        <w:tab/>
        <w:t xml:space="preserve">“Sedang melakukan </w:t>
      </w:r>
      <w:proofErr w:type="gramStart"/>
      <w:r>
        <w:rPr>
          <w:lang w:val="en-US"/>
        </w:rPr>
        <w:t>apa</w:t>
      </w:r>
      <w:proofErr w:type="gramEnd"/>
      <w:r>
        <w:rPr>
          <w:lang w:val="en-US"/>
        </w:rPr>
        <w:t xml:space="preserve"> nih pak?”</w:t>
      </w:r>
    </w:p>
    <w:p w:rsidR="003719B4" w:rsidRDefault="003719B4" w:rsidP="00D14C1E">
      <w:pPr>
        <w:pStyle w:val="listheading4"/>
        <w:rPr>
          <w:lang w:val="en-US"/>
        </w:rPr>
      </w:pPr>
      <w:r>
        <w:rPr>
          <w:lang w:val="en-US"/>
        </w:rPr>
        <w:t>J</w:t>
      </w:r>
      <w:r>
        <w:rPr>
          <w:lang w:val="en-US"/>
        </w:rPr>
        <w:tab/>
        <w:t>:</w:t>
      </w:r>
      <w:r>
        <w:rPr>
          <w:lang w:val="en-US"/>
        </w:rPr>
        <w:tab/>
        <w:t>“Ini sedang membuat desain barang baru yang nantinya akan dibuat dan diproduksi oleh team produksi.”</w:t>
      </w:r>
    </w:p>
    <w:p w:rsidR="003719B4" w:rsidRDefault="008F13B4" w:rsidP="00D14C1E">
      <w:pPr>
        <w:pStyle w:val="listheading4"/>
        <w:rPr>
          <w:lang w:val="en-US"/>
        </w:rPr>
      </w:pPr>
      <w:r>
        <w:rPr>
          <w:lang w:val="en-US"/>
        </w:rPr>
        <w:t>T</w:t>
      </w:r>
      <w:r>
        <w:rPr>
          <w:lang w:val="en-US"/>
        </w:rPr>
        <w:tab/>
        <w:t>:</w:t>
      </w:r>
      <w:r>
        <w:rPr>
          <w:lang w:val="en-US"/>
        </w:rPr>
        <w:tab/>
        <w:t>“Wah ini desain untuk produk baru Pak?”</w:t>
      </w:r>
    </w:p>
    <w:p w:rsidR="008F13B4" w:rsidRDefault="008F13B4" w:rsidP="00D14C1E">
      <w:pPr>
        <w:pStyle w:val="listheading4"/>
        <w:rPr>
          <w:lang w:val="en-US"/>
        </w:rPr>
      </w:pPr>
      <w:r>
        <w:rPr>
          <w:lang w:val="en-US"/>
        </w:rPr>
        <w:t>J</w:t>
      </w:r>
      <w:r>
        <w:rPr>
          <w:lang w:val="en-US"/>
        </w:rPr>
        <w:tab/>
        <w:t>:</w:t>
      </w:r>
      <w:r>
        <w:rPr>
          <w:lang w:val="en-US"/>
        </w:rPr>
        <w:tab/>
        <w:t xml:space="preserve">“Iya, tapi ini belum </w:t>
      </w:r>
      <w:r w:rsidRPr="008F13B4">
        <w:rPr>
          <w:i/>
          <w:lang w:val="en-US"/>
        </w:rPr>
        <w:t>release</w:t>
      </w:r>
      <w:r>
        <w:rPr>
          <w:lang w:val="en-US"/>
        </w:rPr>
        <w:t>, masih dalam tahap uji coba.”</w:t>
      </w:r>
    </w:p>
    <w:p w:rsidR="00934BF3" w:rsidRDefault="00934BF3" w:rsidP="00D14C1E">
      <w:pPr>
        <w:pStyle w:val="listheading4"/>
        <w:rPr>
          <w:lang w:val="en-US"/>
        </w:rPr>
      </w:pPr>
      <w:r>
        <w:rPr>
          <w:lang w:val="en-US"/>
        </w:rPr>
        <w:t>T</w:t>
      </w:r>
      <w:r>
        <w:rPr>
          <w:lang w:val="en-US"/>
        </w:rPr>
        <w:tab/>
        <w:t>:</w:t>
      </w:r>
      <w:r>
        <w:rPr>
          <w:lang w:val="en-US"/>
        </w:rPr>
        <w:tab/>
        <w:t>“Berarti ini butuh sparepart juga ya pak?”</w:t>
      </w:r>
    </w:p>
    <w:p w:rsidR="00934BF3" w:rsidRDefault="00934BF3" w:rsidP="00D14C1E">
      <w:pPr>
        <w:pStyle w:val="listheading4"/>
        <w:rPr>
          <w:lang w:val="en-US"/>
        </w:rPr>
      </w:pPr>
      <w:r>
        <w:rPr>
          <w:lang w:val="en-US"/>
        </w:rPr>
        <w:t>J</w:t>
      </w:r>
      <w:r>
        <w:rPr>
          <w:lang w:val="en-US"/>
        </w:rPr>
        <w:tab/>
        <w:t>:</w:t>
      </w:r>
      <w:r>
        <w:rPr>
          <w:lang w:val="en-US"/>
        </w:rPr>
        <w:tab/>
        <w:t>“</w:t>
      </w:r>
      <w:r w:rsidR="00C34DBD">
        <w:rPr>
          <w:lang w:val="en-US"/>
        </w:rPr>
        <w:t xml:space="preserve">Wah iya. Cuman beberapa mendapatkan </w:t>
      </w:r>
      <w:r w:rsidR="00935A0C" w:rsidRPr="00935A0C">
        <w:rPr>
          <w:i/>
          <w:lang w:val="en-US"/>
        </w:rPr>
        <w:t>sample</w:t>
      </w:r>
      <w:r w:rsidR="00935A0C">
        <w:rPr>
          <w:lang w:val="en-US"/>
        </w:rPr>
        <w:t xml:space="preserve"> barang dari vendor secara langsung. Apabila produk ini akan di produksi secara banyak, barulah mulai melakukan pembelian sparepart ke vendor tersebut.</w:t>
      </w:r>
      <w:r>
        <w:rPr>
          <w:lang w:val="en-US"/>
        </w:rPr>
        <w:t>”</w:t>
      </w:r>
    </w:p>
    <w:p w:rsidR="00C34DBD" w:rsidRDefault="00C34DBD" w:rsidP="00D14C1E">
      <w:pPr>
        <w:pStyle w:val="listheading4"/>
        <w:rPr>
          <w:lang w:val="en-US"/>
        </w:rPr>
      </w:pPr>
      <w:r>
        <w:rPr>
          <w:lang w:val="en-US"/>
        </w:rPr>
        <w:t>T</w:t>
      </w:r>
      <w:r>
        <w:rPr>
          <w:lang w:val="en-US"/>
        </w:rPr>
        <w:tab/>
        <w:t xml:space="preserve">: </w:t>
      </w:r>
      <w:r w:rsidR="00CC3677">
        <w:rPr>
          <w:lang w:val="en-US"/>
        </w:rPr>
        <w:tab/>
        <w:t xml:space="preserve">“O…, jadi ada barang </w:t>
      </w:r>
      <w:r w:rsidR="00CC3677" w:rsidRPr="00CC3677">
        <w:rPr>
          <w:i/>
          <w:lang w:val="en-US"/>
        </w:rPr>
        <w:t>sample</w:t>
      </w:r>
      <w:r w:rsidR="00CC3677">
        <w:rPr>
          <w:lang w:val="en-US"/>
        </w:rPr>
        <w:t xml:space="preserve"> juga ya? Lalu dimana penyimpanan barang-barang sample tersebut?”</w:t>
      </w:r>
    </w:p>
    <w:p w:rsidR="00CC3677" w:rsidRDefault="00CC3677" w:rsidP="00D14C1E">
      <w:pPr>
        <w:pStyle w:val="listheading4"/>
        <w:rPr>
          <w:lang w:val="en-US"/>
        </w:rPr>
      </w:pPr>
      <w:r>
        <w:rPr>
          <w:lang w:val="en-US"/>
        </w:rPr>
        <w:t>J</w:t>
      </w:r>
      <w:r>
        <w:rPr>
          <w:lang w:val="en-US"/>
        </w:rPr>
        <w:tab/>
        <w:t>:</w:t>
      </w:r>
      <w:r>
        <w:rPr>
          <w:lang w:val="en-US"/>
        </w:rPr>
        <w:tab/>
        <w:t xml:space="preserve">“Karena masih </w:t>
      </w:r>
      <w:r w:rsidRPr="00CC3677">
        <w:rPr>
          <w:i/>
          <w:lang w:val="en-US"/>
        </w:rPr>
        <w:t>sample</w:t>
      </w:r>
      <w:r>
        <w:rPr>
          <w:lang w:val="en-US"/>
        </w:rPr>
        <w:t xml:space="preserve"> (contoh) dan jumlahnya tidak banyak, maka barang masih di simpan secara internal bagian desain.”</w:t>
      </w:r>
    </w:p>
    <w:p w:rsidR="00925CAC" w:rsidRDefault="00925CAC" w:rsidP="00D14C1E">
      <w:pPr>
        <w:pStyle w:val="listheading4"/>
        <w:rPr>
          <w:lang w:val="en-US"/>
        </w:rPr>
      </w:pPr>
      <w:r>
        <w:rPr>
          <w:lang w:val="en-US"/>
        </w:rPr>
        <w:lastRenderedPageBreak/>
        <w:t>T</w:t>
      </w:r>
      <w:r>
        <w:rPr>
          <w:lang w:val="en-US"/>
        </w:rPr>
        <w:tab/>
        <w:t>:</w:t>
      </w:r>
      <w:r>
        <w:rPr>
          <w:lang w:val="en-US"/>
        </w:rPr>
        <w:tab/>
        <w:t>“Begitu ya. Artinya barang barang ini juga di kelola sendiri ya, tidak di satukan oleh sistem dan di atur dan di kelola oleh seseorang menggunakan sistem?”</w:t>
      </w:r>
    </w:p>
    <w:p w:rsidR="00925CAC" w:rsidRDefault="00925CAC" w:rsidP="00D14C1E">
      <w:pPr>
        <w:pStyle w:val="listheading4"/>
        <w:rPr>
          <w:lang w:val="en-US"/>
        </w:rPr>
      </w:pPr>
      <w:r>
        <w:rPr>
          <w:lang w:val="en-US"/>
        </w:rPr>
        <w:t>J</w:t>
      </w:r>
      <w:r>
        <w:rPr>
          <w:lang w:val="en-US"/>
        </w:rPr>
        <w:tab/>
        <w:t>:</w:t>
      </w:r>
      <w:r>
        <w:rPr>
          <w:lang w:val="en-US"/>
        </w:rPr>
        <w:tab/>
        <w:t>“Belum itu. Selama ini belum ada sistem di PT. DBE yang melakukan hal tersebut.”</w:t>
      </w:r>
    </w:p>
    <w:p w:rsidR="00BE1EA8" w:rsidRDefault="00BE1EA8" w:rsidP="00D14C1E">
      <w:pPr>
        <w:pStyle w:val="listheading4"/>
        <w:rPr>
          <w:lang w:val="en-US"/>
        </w:rPr>
      </w:pPr>
      <w:r>
        <w:rPr>
          <w:lang w:val="en-US"/>
        </w:rPr>
        <w:t>T</w:t>
      </w:r>
      <w:r>
        <w:rPr>
          <w:lang w:val="en-US"/>
        </w:rPr>
        <w:tab/>
        <w:t>:</w:t>
      </w:r>
      <w:r>
        <w:rPr>
          <w:lang w:val="en-US"/>
        </w:rPr>
        <w:tab/>
        <w:t>“Oklah Pak Roni. Terimakasih informasinya.”</w:t>
      </w:r>
    </w:p>
    <w:p w:rsidR="00BE1EA8" w:rsidRDefault="00BE1EA8" w:rsidP="00D14C1E">
      <w:pPr>
        <w:pStyle w:val="listheading4"/>
        <w:rPr>
          <w:lang w:val="en-US"/>
        </w:rPr>
      </w:pPr>
      <w:r>
        <w:rPr>
          <w:lang w:val="en-US"/>
        </w:rPr>
        <w:t>J</w:t>
      </w:r>
      <w:r>
        <w:rPr>
          <w:lang w:val="en-US"/>
        </w:rPr>
        <w:tab/>
        <w:t>:</w:t>
      </w:r>
      <w:r>
        <w:rPr>
          <w:lang w:val="en-US"/>
        </w:rPr>
        <w:tab/>
        <w:t>“Ok, sama-sama.”</w:t>
      </w:r>
    </w:p>
    <w:p w:rsidR="00CC3677" w:rsidRDefault="00CC3677" w:rsidP="00D14C1E">
      <w:pPr>
        <w:pStyle w:val="listheading4"/>
        <w:rPr>
          <w:lang w:val="en-US"/>
        </w:rPr>
      </w:pPr>
    </w:p>
    <w:p w:rsidR="00181477" w:rsidRDefault="00181477" w:rsidP="00D14C1E">
      <w:pPr>
        <w:pStyle w:val="listheading4"/>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0E91" w:rsidRPr="00133F71" w:rsidRDefault="002C0E91" w:rsidP="00D14C1E">
      <w:pPr>
        <w:pStyle w:val="ListParagraph"/>
        <w:rPr>
          <w:rFonts w:ascii="Calibri" w:hAnsi="Calibri"/>
        </w:rPr>
      </w:pPr>
      <w:r>
        <w:separator/>
      </w:r>
    </w:p>
  </w:endnote>
  <w:endnote w:type="continuationSeparator" w:id="0">
    <w:p w:rsidR="002C0E91" w:rsidRPr="00133F71" w:rsidRDefault="002C0E91" w:rsidP="00D14C1E">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C3" w:rsidRDefault="004533C3"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C3" w:rsidRDefault="004533C3">
    <w:pPr>
      <w:pStyle w:val="Footer"/>
      <w:jc w:val="center"/>
    </w:pPr>
  </w:p>
  <w:p w:rsidR="004533C3" w:rsidRDefault="004533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4533C3" w:rsidRDefault="004533C3">
        <w:pPr>
          <w:pStyle w:val="Footer"/>
          <w:jc w:val="center"/>
        </w:pPr>
        <w:r w:rsidRPr="00DD143B">
          <w:fldChar w:fldCharType="begin"/>
        </w:r>
        <w:r w:rsidRPr="00DD143B">
          <w:instrText xml:space="preserve"> PAGE   \* MERGEFORMAT </w:instrText>
        </w:r>
        <w:r w:rsidRPr="00DD143B">
          <w:fldChar w:fldCharType="separate"/>
        </w:r>
        <w:r w:rsidR="00877393">
          <w:rPr>
            <w:noProof/>
          </w:rPr>
          <w:t>2</w:t>
        </w:r>
        <w:r w:rsidRPr="00DD143B">
          <w:rPr>
            <w:noProof/>
          </w:rPr>
          <w:fldChar w:fldCharType="end"/>
        </w:r>
      </w:p>
    </w:sdtContent>
  </w:sdt>
  <w:p w:rsidR="004533C3" w:rsidRDefault="004533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0E91" w:rsidRPr="00133F71" w:rsidRDefault="002C0E91" w:rsidP="00D14C1E">
      <w:pPr>
        <w:pStyle w:val="ListParagraph"/>
        <w:rPr>
          <w:rFonts w:ascii="Calibri" w:hAnsi="Calibri"/>
        </w:rPr>
      </w:pPr>
      <w:r>
        <w:separator/>
      </w:r>
    </w:p>
  </w:footnote>
  <w:footnote w:type="continuationSeparator" w:id="0">
    <w:p w:rsidR="002C0E91" w:rsidRPr="00133F71" w:rsidRDefault="002C0E91" w:rsidP="00D14C1E">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4533C3" w:rsidRDefault="004533C3">
        <w:pPr>
          <w:pStyle w:val="Header"/>
          <w:jc w:val="right"/>
        </w:pPr>
        <w:r>
          <w:fldChar w:fldCharType="begin"/>
        </w:r>
        <w:r>
          <w:instrText xml:space="preserve"> PAGE   \* MERGEFORMAT </w:instrText>
        </w:r>
        <w:r>
          <w:fldChar w:fldCharType="separate"/>
        </w:r>
        <w:r w:rsidR="00877393">
          <w:rPr>
            <w:noProof/>
          </w:rPr>
          <w:t>5</w:t>
        </w:r>
        <w:r>
          <w:rPr>
            <w:noProof/>
          </w:rPr>
          <w:fldChar w:fldCharType="end"/>
        </w:r>
      </w:p>
    </w:sdtContent>
  </w:sdt>
  <w:p w:rsidR="004533C3" w:rsidRDefault="004533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3C3" w:rsidRDefault="004533C3">
    <w:pPr>
      <w:pStyle w:val="Header"/>
      <w:jc w:val="right"/>
    </w:pPr>
  </w:p>
  <w:p w:rsidR="004533C3" w:rsidRDefault="004533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9E7B02"/>
    <w:multiLevelType w:val="hybridMultilevel"/>
    <w:tmpl w:val="6D56D9E4"/>
    <w:lvl w:ilvl="0" w:tplc="A3543686">
      <w:start w:val="1"/>
      <w:numFmt w:val="decimal"/>
      <w:pStyle w:val="Heading41"/>
      <w:lvlText w:val="%1."/>
      <w:lvlJc w:val="left"/>
      <w:pPr>
        <w:ind w:left="1498" w:hanging="360"/>
      </w:pPr>
      <w:rPr>
        <w:rFonts w:hint="default"/>
      </w:rPr>
    </w:lvl>
    <w:lvl w:ilvl="1" w:tplc="04090019" w:tentative="1">
      <w:start w:val="1"/>
      <w:numFmt w:val="lowerLetter"/>
      <w:lvlText w:val="%2."/>
      <w:lvlJc w:val="left"/>
      <w:pPr>
        <w:ind w:left="2218" w:hanging="360"/>
      </w:pPr>
    </w:lvl>
    <w:lvl w:ilvl="2" w:tplc="8D92A550">
      <w:start w:val="1"/>
      <w:numFmt w:val="lowerLetter"/>
      <w:pStyle w:val="Heading41"/>
      <w:lvlText w:val="%3."/>
      <w:lvlJc w:val="left"/>
      <w:pPr>
        <w:ind w:left="2938" w:hanging="180"/>
      </w:pPr>
    </w:lvl>
    <w:lvl w:ilvl="3" w:tplc="D00CD1FE">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CE00F6E"/>
    <w:multiLevelType w:val="hybridMultilevel"/>
    <w:tmpl w:val="F3FEFE32"/>
    <w:lvl w:ilvl="0" w:tplc="48A2FB5E">
      <w:start w:val="1"/>
      <w:numFmt w:val="lowerLetter"/>
      <w:pStyle w:val="listheading4"/>
      <w:lvlText w:val="%1."/>
      <w:lvlJc w:val="left"/>
      <w:pPr>
        <w:ind w:left="1070" w:hanging="360"/>
      </w:pPr>
      <w:rPr>
        <w:rFonts w:cs="Times New Roman"/>
      </w:rPr>
    </w:lvl>
    <w:lvl w:ilvl="1" w:tplc="04090019">
      <w:start w:val="1"/>
      <w:numFmt w:val="lowerLetter"/>
      <w:lvlText w:val="%2."/>
      <w:lvlJc w:val="left"/>
      <w:pPr>
        <w:ind w:left="1659" w:hanging="360"/>
      </w:pPr>
    </w:lvl>
    <w:lvl w:ilvl="2" w:tplc="0409001B">
      <w:start w:val="1"/>
      <w:numFmt w:val="lowerRoman"/>
      <w:pStyle w:val="listheading4"/>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1">
    <w:nsid w:val="41FD5855"/>
    <w:multiLevelType w:val="hybridMultilevel"/>
    <w:tmpl w:val="F8ACA35C"/>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2">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nsid w:val="685E1F55"/>
    <w:multiLevelType w:val="hybridMultilevel"/>
    <w:tmpl w:val="706688BC"/>
    <w:lvl w:ilvl="0" w:tplc="0884EC0C">
      <w:start w:val="1"/>
      <w:numFmt w:val="lowerLetter"/>
      <w:pStyle w:val="analisa1"/>
      <w:lvlText w:val="%1."/>
      <w:lvlJc w:val="left"/>
      <w:pPr>
        <w:ind w:left="1125"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17">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lvlOverride w:ilvl="0">
      <w:startOverride w:val="1"/>
    </w:lvlOverride>
  </w:num>
  <w:num w:numId="3">
    <w:abstractNumId w:val="14"/>
    <w:lvlOverride w:ilvl="0">
      <w:startOverride w:val="1"/>
    </w:lvlOverride>
  </w:num>
  <w:num w:numId="4">
    <w:abstractNumId w:val="13"/>
  </w:num>
  <w:num w:numId="5">
    <w:abstractNumId w:val="9"/>
  </w:num>
  <w:num w:numId="6">
    <w:abstractNumId w:val="3"/>
  </w:num>
  <w:num w:numId="7">
    <w:abstractNumId w:val="5"/>
  </w:num>
  <w:num w:numId="8">
    <w:abstractNumId w:val="6"/>
  </w:num>
  <w:num w:numId="9">
    <w:abstractNumId w:val="19"/>
  </w:num>
  <w:num w:numId="10">
    <w:abstractNumId w:val="1"/>
  </w:num>
  <w:num w:numId="11">
    <w:abstractNumId w:val="8"/>
  </w:num>
  <w:num w:numId="12">
    <w:abstractNumId w:val="0"/>
  </w:num>
  <w:num w:numId="13">
    <w:abstractNumId w:val="15"/>
  </w:num>
  <w:num w:numId="14">
    <w:abstractNumId w:val="2"/>
  </w:num>
  <w:num w:numId="15">
    <w:abstractNumId w:val="4"/>
  </w:num>
  <w:num w:numId="16">
    <w:abstractNumId w:val="4"/>
    <w:lvlOverride w:ilvl="0">
      <w:startOverride w:val="1"/>
    </w:lvlOverride>
  </w:num>
  <w:num w:numId="17">
    <w:abstractNumId w:val="17"/>
  </w:num>
  <w:num w:numId="18">
    <w:abstractNumId w:val="10"/>
  </w:num>
  <w:num w:numId="19">
    <w:abstractNumId w:val="10"/>
    <w:lvlOverride w:ilvl="0">
      <w:startOverride w:val="1"/>
    </w:lvlOverride>
  </w:num>
  <w:num w:numId="20">
    <w:abstractNumId w:val="11"/>
  </w:num>
  <w:num w:numId="21">
    <w:abstractNumId w:val="12"/>
  </w:num>
  <w:num w:numId="22">
    <w:abstractNumId w:val="2"/>
    <w:lvlOverride w:ilvl="0">
      <w:startOverride w:val="1"/>
    </w:lvlOverride>
  </w:num>
  <w:num w:numId="23">
    <w:abstractNumId w:val="2"/>
    <w:lvlOverride w:ilvl="0">
      <w:startOverride w:val="1"/>
    </w:lvlOverride>
  </w:num>
  <w:num w:numId="24">
    <w:abstractNumId w:val="7"/>
  </w:num>
  <w:num w:numId="25">
    <w:abstractNumId w:val="7"/>
    <w:lvlOverride w:ilvl="0">
      <w:startOverride w:val="1"/>
    </w:lvlOverride>
  </w:num>
  <w:num w:numId="26">
    <w:abstractNumId w:val="4"/>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16"/>
  </w:num>
  <w:num w:numId="39">
    <w:abstractNumId w:val="2"/>
    <w:lvlOverride w:ilvl="0">
      <w:startOverride w:val="1"/>
    </w:lvlOverride>
  </w:num>
  <w:num w:numId="40">
    <w:abstractNumId w:val="2"/>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16"/>
    <w:lvlOverride w:ilvl="0">
      <w:startOverride w:val="1"/>
    </w:lvlOverride>
  </w:num>
  <w:num w:numId="46">
    <w:abstractNumId w:val="16"/>
    <w:lvlOverride w:ilvl="0">
      <w:startOverride w:val="1"/>
    </w:lvlOverride>
  </w:num>
  <w:num w:numId="47">
    <w:abstractNumId w:val="16"/>
    <w:lvlOverride w:ilvl="0">
      <w:startOverride w:val="1"/>
    </w:lvlOverride>
  </w:num>
  <w:num w:numId="48">
    <w:abstractNumId w:val="7"/>
    <w:lvlOverride w:ilvl="0">
      <w:startOverride w:val="1"/>
    </w:lvlOverride>
  </w:num>
  <w:num w:numId="49">
    <w:abstractNumId w:val="10"/>
    <w:lvlOverride w:ilvl="0">
      <w:startOverride w:val="1"/>
    </w:lvlOverride>
  </w:num>
  <w:num w:numId="50">
    <w:abstractNumId w:val="2"/>
    <w:lvlOverride w:ilvl="0">
      <w:startOverride w:val="1"/>
    </w:lvlOverride>
  </w:num>
  <w:num w:numId="51">
    <w:abstractNumId w:val="2"/>
    <w:lvlOverride w:ilvl="0">
      <w:startOverride w:val="1"/>
    </w:lvlOverride>
  </w:num>
  <w:num w:numId="52">
    <w:abstractNumId w:val="2"/>
    <w:lvlOverride w:ilvl="0">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proofState w:grammar="clean"/>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B6E"/>
    <w:rsid w:val="00004F07"/>
    <w:rsid w:val="0000505E"/>
    <w:rsid w:val="0000583C"/>
    <w:rsid w:val="000066B3"/>
    <w:rsid w:val="00006CA4"/>
    <w:rsid w:val="0000704B"/>
    <w:rsid w:val="000076DA"/>
    <w:rsid w:val="00012099"/>
    <w:rsid w:val="0001250C"/>
    <w:rsid w:val="000127BE"/>
    <w:rsid w:val="000133B7"/>
    <w:rsid w:val="00014088"/>
    <w:rsid w:val="000143BA"/>
    <w:rsid w:val="00014F4E"/>
    <w:rsid w:val="0001620F"/>
    <w:rsid w:val="00016F28"/>
    <w:rsid w:val="000178C3"/>
    <w:rsid w:val="00021945"/>
    <w:rsid w:val="000221B1"/>
    <w:rsid w:val="000254B7"/>
    <w:rsid w:val="00026A6F"/>
    <w:rsid w:val="000311E9"/>
    <w:rsid w:val="00031F14"/>
    <w:rsid w:val="000320FC"/>
    <w:rsid w:val="00032D36"/>
    <w:rsid w:val="0003538E"/>
    <w:rsid w:val="00035C89"/>
    <w:rsid w:val="00036E67"/>
    <w:rsid w:val="00036FD4"/>
    <w:rsid w:val="00041010"/>
    <w:rsid w:val="0004186B"/>
    <w:rsid w:val="00043A72"/>
    <w:rsid w:val="00043CAE"/>
    <w:rsid w:val="00044472"/>
    <w:rsid w:val="00045091"/>
    <w:rsid w:val="00045A74"/>
    <w:rsid w:val="000461A0"/>
    <w:rsid w:val="00046F78"/>
    <w:rsid w:val="00051F85"/>
    <w:rsid w:val="0005292F"/>
    <w:rsid w:val="00054636"/>
    <w:rsid w:val="00056036"/>
    <w:rsid w:val="00056EFC"/>
    <w:rsid w:val="0005747A"/>
    <w:rsid w:val="00057F28"/>
    <w:rsid w:val="00060B2A"/>
    <w:rsid w:val="000614B1"/>
    <w:rsid w:val="00061CFA"/>
    <w:rsid w:val="00062AD9"/>
    <w:rsid w:val="00063254"/>
    <w:rsid w:val="00063512"/>
    <w:rsid w:val="00063B6D"/>
    <w:rsid w:val="00063D5F"/>
    <w:rsid w:val="00064845"/>
    <w:rsid w:val="00066B53"/>
    <w:rsid w:val="00067246"/>
    <w:rsid w:val="00070774"/>
    <w:rsid w:val="000710ED"/>
    <w:rsid w:val="00071B7C"/>
    <w:rsid w:val="00072D96"/>
    <w:rsid w:val="000750E0"/>
    <w:rsid w:val="00076848"/>
    <w:rsid w:val="000806D8"/>
    <w:rsid w:val="00081A2E"/>
    <w:rsid w:val="000837CB"/>
    <w:rsid w:val="0008382A"/>
    <w:rsid w:val="00083A3C"/>
    <w:rsid w:val="00084FB4"/>
    <w:rsid w:val="00085270"/>
    <w:rsid w:val="00087351"/>
    <w:rsid w:val="00087ECB"/>
    <w:rsid w:val="00090C4D"/>
    <w:rsid w:val="00091859"/>
    <w:rsid w:val="000920FF"/>
    <w:rsid w:val="00092DDA"/>
    <w:rsid w:val="00093640"/>
    <w:rsid w:val="000943EE"/>
    <w:rsid w:val="00094816"/>
    <w:rsid w:val="00097657"/>
    <w:rsid w:val="000A0CC4"/>
    <w:rsid w:val="000A131B"/>
    <w:rsid w:val="000A204C"/>
    <w:rsid w:val="000A20CA"/>
    <w:rsid w:val="000A34DE"/>
    <w:rsid w:val="000A47B3"/>
    <w:rsid w:val="000A6E0E"/>
    <w:rsid w:val="000A741F"/>
    <w:rsid w:val="000A7468"/>
    <w:rsid w:val="000B0E36"/>
    <w:rsid w:val="000B16B9"/>
    <w:rsid w:val="000B1F40"/>
    <w:rsid w:val="000B2275"/>
    <w:rsid w:val="000B2AEA"/>
    <w:rsid w:val="000B3A52"/>
    <w:rsid w:val="000B61C6"/>
    <w:rsid w:val="000C0134"/>
    <w:rsid w:val="000C4131"/>
    <w:rsid w:val="000C46A8"/>
    <w:rsid w:val="000C4A35"/>
    <w:rsid w:val="000C6EB9"/>
    <w:rsid w:val="000D2024"/>
    <w:rsid w:val="000D4D85"/>
    <w:rsid w:val="000D5E02"/>
    <w:rsid w:val="000D62F4"/>
    <w:rsid w:val="000D659D"/>
    <w:rsid w:val="000D6FEB"/>
    <w:rsid w:val="000D7128"/>
    <w:rsid w:val="000E079F"/>
    <w:rsid w:val="000E2666"/>
    <w:rsid w:val="000E3663"/>
    <w:rsid w:val="000E4467"/>
    <w:rsid w:val="000E5727"/>
    <w:rsid w:val="000F1324"/>
    <w:rsid w:val="000F15F4"/>
    <w:rsid w:val="000F56DF"/>
    <w:rsid w:val="000F6EC4"/>
    <w:rsid w:val="000F7856"/>
    <w:rsid w:val="000F7EEB"/>
    <w:rsid w:val="0010095B"/>
    <w:rsid w:val="00100F7C"/>
    <w:rsid w:val="0010264E"/>
    <w:rsid w:val="00103377"/>
    <w:rsid w:val="00104282"/>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320F8"/>
    <w:rsid w:val="00132342"/>
    <w:rsid w:val="001325C0"/>
    <w:rsid w:val="00132955"/>
    <w:rsid w:val="001330B4"/>
    <w:rsid w:val="00133F71"/>
    <w:rsid w:val="00135C70"/>
    <w:rsid w:val="00137B5C"/>
    <w:rsid w:val="001402BE"/>
    <w:rsid w:val="00140D80"/>
    <w:rsid w:val="00141404"/>
    <w:rsid w:val="0014312D"/>
    <w:rsid w:val="00143F61"/>
    <w:rsid w:val="0014427C"/>
    <w:rsid w:val="0014429A"/>
    <w:rsid w:val="00145946"/>
    <w:rsid w:val="0014622F"/>
    <w:rsid w:val="00147059"/>
    <w:rsid w:val="00147776"/>
    <w:rsid w:val="00150516"/>
    <w:rsid w:val="00150AF6"/>
    <w:rsid w:val="00151F8F"/>
    <w:rsid w:val="0015217D"/>
    <w:rsid w:val="001535F0"/>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D36"/>
    <w:rsid w:val="00175770"/>
    <w:rsid w:val="00176D2E"/>
    <w:rsid w:val="00177BD3"/>
    <w:rsid w:val="0018070D"/>
    <w:rsid w:val="00181472"/>
    <w:rsid w:val="00181477"/>
    <w:rsid w:val="001817CC"/>
    <w:rsid w:val="00182468"/>
    <w:rsid w:val="001858D2"/>
    <w:rsid w:val="00187243"/>
    <w:rsid w:val="0018737D"/>
    <w:rsid w:val="00187B81"/>
    <w:rsid w:val="00195108"/>
    <w:rsid w:val="00195ED3"/>
    <w:rsid w:val="00197C49"/>
    <w:rsid w:val="00197F42"/>
    <w:rsid w:val="001A0B0D"/>
    <w:rsid w:val="001A31AF"/>
    <w:rsid w:val="001A3781"/>
    <w:rsid w:val="001A3E66"/>
    <w:rsid w:val="001A482D"/>
    <w:rsid w:val="001A7540"/>
    <w:rsid w:val="001B0B11"/>
    <w:rsid w:val="001B1F9A"/>
    <w:rsid w:val="001B27C0"/>
    <w:rsid w:val="001B29D6"/>
    <w:rsid w:val="001B484D"/>
    <w:rsid w:val="001B4FB7"/>
    <w:rsid w:val="001B7631"/>
    <w:rsid w:val="001B7849"/>
    <w:rsid w:val="001C01C1"/>
    <w:rsid w:val="001C097E"/>
    <w:rsid w:val="001C22A6"/>
    <w:rsid w:val="001C3B9B"/>
    <w:rsid w:val="001C3F44"/>
    <w:rsid w:val="001C4D57"/>
    <w:rsid w:val="001C4D80"/>
    <w:rsid w:val="001C5A69"/>
    <w:rsid w:val="001D040B"/>
    <w:rsid w:val="001D3A93"/>
    <w:rsid w:val="001D4D5E"/>
    <w:rsid w:val="001D565A"/>
    <w:rsid w:val="001D7251"/>
    <w:rsid w:val="001D7435"/>
    <w:rsid w:val="001D79C2"/>
    <w:rsid w:val="001E0494"/>
    <w:rsid w:val="001E056C"/>
    <w:rsid w:val="001E1167"/>
    <w:rsid w:val="001E3190"/>
    <w:rsid w:val="001E4868"/>
    <w:rsid w:val="001E4E88"/>
    <w:rsid w:val="001E50CD"/>
    <w:rsid w:val="001E64DF"/>
    <w:rsid w:val="001E7CFB"/>
    <w:rsid w:val="001F0160"/>
    <w:rsid w:val="001F03A5"/>
    <w:rsid w:val="001F1847"/>
    <w:rsid w:val="001F2D2A"/>
    <w:rsid w:val="001F312A"/>
    <w:rsid w:val="001F4F81"/>
    <w:rsid w:val="001F646E"/>
    <w:rsid w:val="001F6618"/>
    <w:rsid w:val="001F67CF"/>
    <w:rsid w:val="001F71F3"/>
    <w:rsid w:val="0020093B"/>
    <w:rsid w:val="002023AF"/>
    <w:rsid w:val="0020295C"/>
    <w:rsid w:val="00202FFB"/>
    <w:rsid w:val="0020410B"/>
    <w:rsid w:val="00204F08"/>
    <w:rsid w:val="002054EE"/>
    <w:rsid w:val="002076F8"/>
    <w:rsid w:val="0021003E"/>
    <w:rsid w:val="00212467"/>
    <w:rsid w:val="00212AED"/>
    <w:rsid w:val="00214228"/>
    <w:rsid w:val="00216262"/>
    <w:rsid w:val="00216861"/>
    <w:rsid w:val="002175ED"/>
    <w:rsid w:val="00221D6D"/>
    <w:rsid w:val="00222B97"/>
    <w:rsid w:val="00224749"/>
    <w:rsid w:val="00224B54"/>
    <w:rsid w:val="00226A9B"/>
    <w:rsid w:val="00230C9B"/>
    <w:rsid w:val="002312FC"/>
    <w:rsid w:val="002314F1"/>
    <w:rsid w:val="00232739"/>
    <w:rsid w:val="00234055"/>
    <w:rsid w:val="00234DF3"/>
    <w:rsid w:val="00236DB9"/>
    <w:rsid w:val="00237A4E"/>
    <w:rsid w:val="002401AE"/>
    <w:rsid w:val="00241ACF"/>
    <w:rsid w:val="00242CA0"/>
    <w:rsid w:val="00242FB4"/>
    <w:rsid w:val="0024323D"/>
    <w:rsid w:val="002433E0"/>
    <w:rsid w:val="002453D0"/>
    <w:rsid w:val="00245A77"/>
    <w:rsid w:val="00246508"/>
    <w:rsid w:val="00246C27"/>
    <w:rsid w:val="002515EB"/>
    <w:rsid w:val="00251D12"/>
    <w:rsid w:val="002536C9"/>
    <w:rsid w:val="00257151"/>
    <w:rsid w:val="0025728E"/>
    <w:rsid w:val="002574B4"/>
    <w:rsid w:val="00263740"/>
    <w:rsid w:val="00263929"/>
    <w:rsid w:val="00263981"/>
    <w:rsid w:val="0026429A"/>
    <w:rsid w:val="00264487"/>
    <w:rsid w:val="0026511E"/>
    <w:rsid w:val="0026603E"/>
    <w:rsid w:val="00266641"/>
    <w:rsid w:val="00266863"/>
    <w:rsid w:val="00266898"/>
    <w:rsid w:val="00266F92"/>
    <w:rsid w:val="00272116"/>
    <w:rsid w:val="002730CE"/>
    <w:rsid w:val="00274BD8"/>
    <w:rsid w:val="00275939"/>
    <w:rsid w:val="00275DA1"/>
    <w:rsid w:val="0027769A"/>
    <w:rsid w:val="00280703"/>
    <w:rsid w:val="0028118B"/>
    <w:rsid w:val="00282BFF"/>
    <w:rsid w:val="00284793"/>
    <w:rsid w:val="00284B43"/>
    <w:rsid w:val="002861FA"/>
    <w:rsid w:val="00286335"/>
    <w:rsid w:val="00286C50"/>
    <w:rsid w:val="0029122D"/>
    <w:rsid w:val="002929BB"/>
    <w:rsid w:val="0029313C"/>
    <w:rsid w:val="00293A98"/>
    <w:rsid w:val="002959B5"/>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C0E91"/>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D1A"/>
    <w:rsid w:val="002E1E15"/>
    <w:rsid w:val="002E44E4"/>
    <w:rsid w:val="002E6703"/>
    <w:rsid w:val="002E7872"/>
    <w:rsid w:val="002F02B2"/>
    <w:rsid w:val="002F14BF"/>
    <w:rsid w:val="002F2D5F"/>
    <w:rsid w:val="002F3479"/>
    <w:rsid w:val="002F69A9"/>
    <w:rsid w:val="002F710F"/>
    <w:rsid w:val="002F761B"/>
    <w:rsid w:val="00300127"/>
    <w:rsid w:val="00300D73"/>
    <w:rsid w:val="003012C1"/>
    <w:rsid w:val="00301504"/>
    <w:rsid w:val="00304756"/>
    <w:rsid w:val="00304AA8"/>
    <w:rsid w:val="003052B3"/>
    <w:rsid w:val="0031692E"/>
    <w:rsid w:val="003201D9"/>
    <w:rsid w:val="00321369"/>
    <w:rsid w:val="00321927"/>
    <w:rsid w:val="003236E4"/>
    <w:rsid w:val="00325736"/>
    <w:rsid w:val="00325A35"/>
    <w:rsid w:val="00326E61"/>
    <w:rsid w:val="00326F0A"/>
    <w:rsid w:val="0032717D"/>
    <w:rsid w:val="00327B05"/>
    <w:rsid w:val="003322A2"/>
    <w:rsid w:val="00332504"/>
    <w:rsid w:val="00333732"/>
    <w:rsid w:val="00334048"/>
    <w:rsid w:val="00336A50"/>
    <w:rsid w:val="003413B6"/>
    <w:rsid w:val="0034223E"/>
    <w:rsid w:val="003428A5"/>
    <w:rsid w:val="00342EEC"/>
    <w:rsid w:val="003432C8"/>
    <w:rsid w:val="003446B5"/>
    <w:rsid w:val="0034672D"/>
    <w:rsid w:val="003506D0"/>
    <w:rsid w:val="00351646"/>
    <w:rsid w:val="00353147"/>
    <w:rsid w:val="003532DC"/>
    <w:rsid w:val="00354BE0"/>
    <w:rsid w:val="00355D80"/>
    <w:rsid w:val="00355D89"/>
    <w:rsid w:val="00356A96"/>
    <w:rsid w:val="00357094"/>
    <w:rsid w:val="003608C3"/>
    <w:rsid w:val="0036105D"/>
    <w:rsid w:val="00362158"/>
    <w:rsid w:val="00362B2D"/>
    <w:rsid w:val="00363C57"/>
    <w:rsid w:val="003643F8"/>
    <w:rsid w:val="00364D9D"/>
    <w:rsid w:val="00365258"/>
    <w:rsid w:val="003719A5"/>
    <w:rsid w:val="003719B4"/>
    <w:rsid w:val="00371C04"/>
    <w:rsid w:val="00372F47"/>
    <w:rsid w:val="00373DDB"/>
    <w:rsid w:val="00375FB2"/>
    <w:rsid w:val="00376544"/>
    <w:rsid w:val="00380A94"/>
    <w:rsid w:val="00380E28"/>
    <w:rsid w:val="00381B42"/>
    <w:rsid w:val="003846E7"/>
    <w:rsid w:val="0038729B"/>
    <w:rsid w:val="00394AA5"/>
    <w:rsid w:val="003951EA"/>
    <w:rsid w:val="003955B5"/>
    <w:rsid w:val="003A06F9"/>
    <w:rsid w:val="003A0DCF"/>
    <w:rsid w:val="003A456D"/>
    <w:rsid w:val="003A6BC6"/>
    <w:rsid w:val="003A7324"/>
    <w:rsid w:val="003A796E"/>
    <w:rsid w:val="003A7E38"/>
    <w:rsid w:val="003B0FB0"/>
    <w:rsid w:val="003B21AB"/>
    <w:rsid w:val="003B2C32"/>
    <w:rsid w:val="003B38A1"/>
    <w:rsid w:val="003B3E79"/>
    <w:rsid w:val="003B52B4"/>
    <w:rsid w:val="003B55E3"/>
    <w:rsid w:val="003B615C"/>
    <w:rsid w:val="003B71BF"/>
    <w:rsid w:val="003C000E"/>
    <w:rsid w:val="003C024D"/>
    <w:rsid w:val="003C21BA"/>
    <w:rsid w:val="003C2412"/>
    <w:rsid w:val="003C24E6"/>
    <w:rsid w:val="003C2A7E"/>
    <w:rsid w:val="003C2DA5"/>
    <w:rsid w:val="003C484C"/>
    <w:rsid w:val="003C7FFA"/>
    <w:rsid w:val="003D219D"/>
    <w:rsid w:val="003D5932"/>
    <w:rsid w:val="003D731C"/>
    <w:rsid w:val="003D7648"/>
    <w:rsid w:val="003D7A01"/>
    <w:rsid w:val="003D7F31"/>
    <w:rsid w:val="003E1D47"/>
    <w:rsid w:val="003E2307"/>
    <w:rsid w:val="003E33D6"/>
    <w:rsid w:val="003E355E"/>
    <w:rsid w:val="003E4310"/>
    <w:rsid w:val="003E4D5D"/>
    <w:rsid w:val="003E5516"/>
    <w:rsid w:val="003E648E"/>
    <w:rsid w:val="003E67B8"/>
    <w:rsid w:val="003E68AB"/>
    <w:rsid w:val="003F0F3E"/>
    <w:rsid w:val="003F20A5"/>
    <w:rsid w:val="003F3A7E"/>
    <w:rsid w:val="003F55C5"/>
    <w:rsid w:val="003F5F8C"/>
    <w:rsid w:val="003F6A8B"/>
    <w:rsid w:val="003F74F0"/>
    <w:rsid w:val="003F7D7E"/>
    <w:rsid w:val="00400540"/>
    <w:rsid w:val="00402D40"/>
    <w:rsid w:val="004038AD"/>
    <w:rsid w:val="00404E25"/>
    <w:rsid w:val="0040522B"/>
    <w:rsid w:val="00405E4F"/>
    <w:rsid w:val="00407D87"/>
    <w:rsid w:val="00415D5F"/>
    <w:rsid w:val="00415E7B"/>
    <w:rsid w:val="004167E6"/>
    <w:rsid w:val="00416C50"/>
    <w:rsid w:val="004203DC"/>
    <w:rsid w:val="00421D2A"/>
    <w:rsid w:val="00422347"/>
    <w:rsid w:val="0042312E"/>
    <w:rsid w:val="004238F7"/>
    <w:rsid w:val="00423B57"/>
    <w:rsid w:val="00423C4B"/>
    <w:rsid w:val="0042546E"/>
    <w:rsid w:val="0042593B"/>
    <w:rsid w:val="00425C80"/>
    <w:rsid w:val="00427848"/>
    <w:rsid w:val="004308F5"/>
    <w:rsid w:val="00431761"/>
    <w:rsid w:val="00433084"/>
    <w:rsid w:val="00433218"/>
    <w:rsid w:val="004340FC"/>
    <w:rsid w:val="0043584C"/>
    <w:rsid w:val="004367DC"/>
    <w:rsid w:val="00436C95"/>
    <w:rsid w:val="004403CB"/>
    <w:rsid w:val="00441EF6"/>
    <w:rsid w:val="00442287"/>
    <w:rsid w:val="00442951"/>
    <w:rsid w:val="004431E7"/>
    <w:rsid w:val="00443EFE"/>
    <w:rsid w:val="00444046"/>
    <w:rsid w:val="004457A2"/>
    <w:rsid w:val="00446050"/>
    <w:rsid w:val="0044691A"/>
    <w:rsid w:val="00447911"/>
    <w:rsid w:val="004479EA"/>
    <w:rsid w:val="004533C3"/>
    <w:rsid w:val="00453638"/>
    <w:rsid w:val="00454622"/>
    <w:rsid w:val="00454E5A"/>
    <w:rsid w:val="004567DD"/>
    <w:rsid w:val="00461B5E"/>
    <w:rsid w:val="00462D53"/>
    <w:rsid w:val="00464C78"/>
    <w:rsid w:val="0046541A"/>
    <w:rsid w:val="004667E4"/>
    <w:rsid w:val="004668FC"/>
    <w:rsid w:val="004708B0"/>
    <w:rsid w:val="004709FE"/>
    <w:rsid w:val="0047179D"/>
    <w:rsid w:val="004748A5"/>
    <w:rsid w:val="004776BD"/>
    <w:rsid w:val="0048085C"/>
    <w:rsid w:val="004854C2"/>
    <w:rsid w:val="00485B90"/>
    <w:rsid w:val="004903A1"/>
    <w:rsid w:val="00490773"/>
    <w:rsid w:val="00490AFD"/>
    <w:rsid w:val="004915AB"/>
    <w:rsid w:val="00491C0B"/>
    <w:rsid w:val="00492117"/>
    <w:rsid w:val="004921A4"/>
    <w:rsid w:val="00493577"/>
    <w:rsid w:val="00495024"/>
    <w:rsid w:val="00495EBA"/>
    <w:rsid w:val="00496B16"/>
    <w:rsid w:val="0049735E"/>
    <w:rsid w:val="00497FFA"/>
    <w:rsid w:val="004A00EE"/>
    <w:rsid w:val="004A1243"/>
    <w:rsid w:val="004A2933"/>
    <w:rsid w:val="004A3BA4"/>
    <w:rsid w:val="004A3C16"/>
    <w:rsid w:val="004A5536"/>
    <w:rsid w:val="004A7A73"/>
    <w:rsid w:val="004A7F79"/>
    <w:rsid w:val="004B139A"/>
    <w:rsid w:val="004B194A"/>
    <w:rsid w:val="004B3244"/>
    <w:rsid w:val="004B36FE"/>
    <w:rsid w:val="004B5A73"/>
    <w:rsid w:val="004B5E9A"/>
    <w:rsid w:val="004B60D1"/>
    <w:rsid w:val="004C0696"/>
    <w:rsid w:val="004C1B64"/>
    <w:rsid w:val="004C467A"/>
    <w:rsid w:val="004C6D84"/>
    <w:rsid w:val="004D077F"/>
    <w:rsid w:val="004D57F6"/>
    <w:rsid w:val="004D5B1D"/>
    <w:rsid w:val="004E0822"/>
    <w:rsid w:val="004E0D09"/>
    <w:rsid w:val="004E2707"/>
    <w:rsid w:val="004E50FC"/>
    <w:rsid w:val="004E5A2D"/>
    <w:rsid w:val="004E6B1A"/>
    <w:rsid w:val="004E7035"/>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37C1"/>
    <w:rsid w:val="00513E8F"/>
    <w:rsid w:val="00514996"/>
    <w:rsid w:val="00514F0F"/>
    <w:rsid w:val="00515764"/>
    <w:rsid w:val="0051676E"/>
    <w:rsid w:val="005175F2"/>
    <w:rsid w:val="005176F3"/>
    <w:rsid w:val="005201DD"/>
    <w:rsid w:val="005207A6"/>
    <w:rsid w:val="00521DB1"/>
    <w:rsid w:val="00522376"/>
    <w:rsid w:val="005226BF"/>
    <w:rsid w:val="005262E9"/>
    <w:rsid w:val="00526C0A"/>
    <w:rsid w:val="00527556"/>
    <w:rsid w:val="005275F2"/>
    <w:rsid w:val="00531010"/>
    <w:rsid w:val="00531598"/>
    <w:rsid w:val="00532229"/>
    <w:rsid w:val="0053332E"/>
    <w:rsid w:val="00533CC6"/>
    <w:rsid w:val="00542543"/>
    <w:rsid w:val="00542685"/>
    <w:rsid w:val="0054294D"/>
    <w:rsid w:val="00542A24"/>
    <w:rsid w:val="00542F7F"/>
    <w:rsid w:val="00543FC4"/>
    <w:rsid w:val="00545B85"/>
    <w:rsid w:val="00545EEE"/>
    <w:rsid w:val="00546DD6"/>
    <w:rsid w:val="00546EEA"/>
    <w:rsid w:val="00547F04"/>
    <w:rsid w:val="005514BC"/>
    <w:rsid w:val="005519A8"/>
    <w:rsid w:val="00551F98"/>
    <w:rsid w:val="00552BFC"/>
    <w:rsid w:val="005534FE"/>
    <w:rsid w:val="00553AC6"/>
    <w:rsid w:val="005555E6"/>
    <w:rsid w:val="005564C1"/>
    <w:rsid w:val="00556607"/>
    <w:rsid w:val="005600A6"/>
    <w:rsid w:val="00564236"/>
    <w:rsid w:val="0056499E"/>
    <w:rsid w:val="00566A13"/>
    <w:rsid w:val="00570510"/>
    <w:rsid w:val="00576E57"/>
    <w:rsid w:val="00580100"/>
    <w:rsid w:val="00580CBD"/>
    <w:rsid w:val="005821EF"/>
    <w:rsid w:val="00582F18"/>
    <w:rsid w:val="005904D2"/>
    <w:rsid w:val="005914AD"/>
    <w:rsid w:val="0059404A"/>
    <w:rsid w:val="005947BE"/>
    <w:rsid w:val="005947EE"/>
    <w:rsid w:val="00596A51"/>
    <w:rsid w:val="00597130"/>
    <w:rsid w:val="00597B66"/>
    <w:rsid w:val="00597BC5"/>
    <w:rsid w:val="005A08CB"/>
    <w:rsid w:val="005A1080"/>
    <w:rsid w:val="005A1F5D"/>
    <w:rsid w:val="005A3FA7"/>
    <w:rsid w:val="005A52EC"/>
    <w:rsid w:val="005A553E"/>
    <w:rsid w:val="005A7157"/>
    <w:rsid w:val="005A7B2C"/>
    <w:rsid w:val="005B0073"/>
    <w:rsid w:val="005B08D1"/>
    <w:rsid w:val="005B198A"/>
    <w:rsid w:val="005B3900"/>
    <w:rsid w:val="005B3EA7"/>
    <w:rsid w:val="005B6122"/>
    <w:rsid w:val="005B65DB"/>
    <w:rsid w:val="005B6B42"/>
    <w:rsid w:val="005B6FDE"/>
    <w:rsid w:val="005B7DB3"/>
    <w:rsid w:val="005C015B"/>
    <w:rsid w:val="005C1A06"/>
    <w:rsid w:val="005C1BDB"/>
    <w:rsid w:val="005C3364"/>
    <w:rsid w:val="005C39D0"/>
    <w:rsid w:val="005C5562"/>
    <w:rsid w:val="005C6394"/>
    <w:rsid w:val="005C6D90"/>
    <w:rsid w:val="005C783C"/>
    <w:rsid w:val="005D5BAF"/>
    <w:rsid w:val="005D7931"/>
    <w:rsid w:val="005E0380"/>
    <w:rsid w:val="005E33F1"/>
    <w:rsid w:val="005E37E3"/>
    <w:rsid w:val="005E4693"/>
    <w:rsid w:val="005E6F0E"/>
    <w:rsid w:val="005E75D8"/>
    <w:rsid w:val="005E7AB6"/>
    <w:rsid w:val="005E7E0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A57"/>
    <w:rsid w:val="00604AF3"/>
    <w:rsid w:val="006061DE"/>
    <w:rsid w:val="00606884"/>
    <w:rsid w:val="00606C94"/>
    <w:rsid w:val="006070AC"/>
    <w:rsid w:val="006074BE"/>
    <w:rsid w:val="00607EDD"/>
    <w:rsid w:val="006102AD"/>
    <w:rsid w:val="00610CCC"/>
    <w:rsid w:val="00614C08"/>
    <w:rsid w:val="00620600"/>
    <w:rsid w:val="006239BE"/>
    <w:rsid w:val="0062414A"/>
    <w:rsid w:val="00624268"/>
    <w:rsid w:val="006247BF"/>
    <w:rsid w:val="006258CE"/>
    <w:rsid w:val="006271C7"/>
    <w:rsid w:val="00627453"/>
    <w:rsid w:val="006302FA"/>
    <w:rsid w:val="006314FA"/>
    <w:rsid w:val="00632206"/>
    <w:rsid w:val="00632897"/>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63AE"/>
    <w:rsid w:val="00657486"/>
    <w:rsid w:val="00657845"/>
    <w:rsid w:val="00657991"/>
    <w:rsid w:val="00663AEE"/>
    <w:rsid w:val="00666DDD"/>
    <w:rsid w:val="00666EC0"/>
    <w:rsid w:val="00667BED"/>
    <w:rsid w:val="00670B88"/>
    <w:rsid w:val="00671EB6"/>
    <w:rsid w:val="00671FA9"/>
    <w:rsid w:val="006723F9"/>
    <w:rsid w:val="006727A3"/>
    <w:rsid w:val="00672CB8"/>
    <w:rsid w:val="00673BEB"/>
    <w:rsid w:val="00683782"/>
    <w:rsid w:val="0068558D"/>
    <w:rsid w:val="006860D1"/>
    <w:rsid w:val="00686A96"/>
    <w:rsid w:val="00690369"/>
    <w:rsid w:val="006928EF"/>
    <w:rsid w:val="006934B2"/>
    <w:rsid w:val="006954B6"/>
    <w:rsid w:val="006956C9"/>
    <w:rsid w:val="00695A8E"/>
    <w:rsid w:val="006965E7"/>
    <w:rsid w:val="006977F7"/>
    <w:rsid w:val="006A0A88"/>
    <w:rsid w:val="006A297C"/>
    <w:rsid w:val="006A2B6D"/>
    <w:rsid w:val="006A2D6F"/>
    <w:rsid w:val="006A31DC"/>
    <w:rsid w:val="006A3628"/>
    <w:rsid w:val="006A4837"/>
    <w:rsid w:val="006A4AE8"/>
    <w:rsid w:val="006A4E34"/>
    <w:rsid w:val="006A5334"/>
    <w:rsid w:val="006A694D"/>
    <w:rsid w:val="006A6D15"/>
    <w:rsid w:val="006A715C"/>
    <w:rsid w:val="006A7D86"/>
    <w:rsid w:val="006B0886"/>
    <w:rsid w:val="006B4095"/>
    <w:rsid w:val="006B5C74"/>
    <w:rsid w:val="006B6AA9"/>
    <w:rsid w:val="006B7C97"/>
    <w:rsid w:val="006C05A5"/>
    <w:rsid w:val="006C1CE4"/>
    <w:rsid w:val="006C3078"/>
    <w:rsid w:val="006C308C"/>
    <w:rsid w:val="006C4575"/>
    <w:rsid w:val="006C4802"/>
    <w:rsid w:val="006C5971"/>
    <w:rsid w:val="006C5DA6"/>
    <w:rsid w:val="006C7605"/>
    <w:rsid w:val="006C7A35"/>
    <w:rsid w:val="006D01C5"/>
    <w:rsid w:val="006D1909"/>
    <w:rsid w:val="006D1DC1"/>
    <w:rsid w:val="006D2909"/>
    <w:rsid w:val="006D472E"/>
    <w:rsid w:val="006D59FF"/>
    <w:rsid w:val="006D76A6"/>
    <w:rsid w:val="006E031B"/>
    <w:rsid w:val="006E0FA9"/>
    <w:rsid w:val="006E1168"/>
    <w:rsid w:val="006E25FD"/>
    <w:rsid w:val="006E44D2"/>
    <w:rsid w:val="006E45AE"/>
    <w:rsid w:val="006E4D8A"/>
    <w:rsid w:val="006E5E72"/>
    <w:rsid w:val="006E6768"/>
    <w:rsid w:val="006F20AF"/>
    <w:rsid w:val="006F48D4"/>
    <w:rsid w:val="006F62C2"/>
    <w:rsid w:val="006F665D"/>
    <w:rsid w:val="00700290"/>
    <w:rsid w:val="00701076"/>
    <w:rsid w:val="007012BB"/>
    <w:rsid w:val="00701E1E"/>
    <w:rsid w:val="00702C95"/>
    <w:rsid w:val="0070393F"/>
    <w:rsid w:val="007053F2"/>
    <w:rsid w:val="007067D7"/>
    <w:rsid w:val="00712D24"/>
    <w:rsid w:val="00715149"/>
    <w:rsid w:val="007153FC"/>
    <w:rsid w:val="00715D1D"/>
    <w:rsid w:val="00717E1A"/>
    <w:rsid w:val="00721EDA"/>
    <w:rsid w:val="007220FC"/>
    <w:rsid w:val="007229F6"/>
    <w:rsid w:val="00723E9F"/>
    <w:rsid w:val="00723F5A"/>
    <w:rsid w:val="00726A08"/>
    <w:rsid w:val="00726AE5"/>
    <w:rsid w:val="00726F12"/>
    <w:rsid w:val="00727A74"/>
    <w:rsid w:val="0073011B"/>
    <w:rsid w:val="0073081F"/>
    <w:rsid w:val="00730866"/>
    <w:rsid w:val="007330C2"/>
    <w:rsid w:val="007350FF"/>
    <w:rsid w:val="007359AD"/>
    <w:rsid w:val="0074056E"/>
    <w:rsid w:val="007409C6"/>
    <w:rsid w:val="00745200"/>
    <w:rsid w:val="00750BEA"/>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70CE"/>
    <w:rsid w:val="007871B7"/>
    <w:rsid w:val="00787619"/>
    <w:rsid w:val="007912BB"/>
    <w:rsid w:val="00791B53"/>
    <w:rsid w:val="0079216B"/>
    <w:rsid w:val="00793260"/>
    <w:rsid w:val="00793466"/>
    <w:rsid w:val="00793AA3"/>
    <w:rsid w:val="00793F7D"/>
    <w:rsid w:val="0079585D"/>
    <w:rsid w:val="00795B74"/>
    <w:rsid w:val="00797299"/>
    <w:rsid w:val="007977E7"/>
    <w:rsid w:val="00797B81"/>
    <w:rsid w:val="007A2039"/>
    <w:rsid w:val="007A21B1"/>
    <w:rsid w:val="007A7F48"/>
    <w:rsid w:val="007B4A48"/>
    <w:rsid w:val="007B632F"/>
    <w:rsid w:val="007B7218"/>
    <w:rsid w:val="007B74D7"/>
    <w:rsid w:val="007B79F7"/>
    <w:rsid w:val="007C0B9A"/>
    <w:rsid w:val="007C292E"/>
    <w:rsid w:val="007C2C47"/>
    <w:rsid w:val="007C34CA"/>
    <w:rsid w:val="007C4B81"/>
    <w:rsid w:val="007C5B78"/>
    <w:rsid w:val="007C6CBE"/>
    <w:rsid w:val="007D1618"/>
    <w:rsid w:val="007D1F46"/>
    <w:rsid w:val="007D202D"/>
    <w:rsid w:val="007D29AD"/>
    <w:rsid w:val="007D327C"/>
    <w:rsid w:val="007D369D"/>
    <w:rsid w:val="007D57F9"/>
    <w:rsid w:val="007D627C"/>
    <w:rsid w:val="007D6907"/>
    <w:rsid w:val="007D6EA4"/>
    <w:rsid w:val="007D76E3"/>
    <w:rsid w:val="007E0460"/>
    <w:rsid w:val="007E0617"/>
    <w:rsid w:val="007E0AFF"/>
    <w:rsid w:val="007E214A"/>
    <w:rsid w:val="007E3388"/>
    <w:rsid w:val="007E6451"/>
    <w:rsid w:val="007E683C"/>
    <w:rsid w:val="007E6856"/>
    <w:rsid w:val="007E6D6C"/>
    <w:rsid w:val="007F01B3"/>
    <w:rsid w:val="007F0530"/>
    <w:rsid w:val="007F3244"/>
    <w:rsid w:val="007F4920"/>
    <w:rsid w:val="007F4A9A"/>
    <w:rsid w:val="007F522E"/>
    <w:rsid w:val="007F564A"/>
    <w:rsid w:val="007F601B"/>
    <w:rsid w:val="007F71C2"/>
    <w:rsid w:val="00801429"/>
    <w:rsid w:val="00803244"/>
    <w:rsid w:val="008035A0"/>
    <w:rsid w:val="00804B09"/>
    <w:rsid w:val="008059BC"/>
    <w:rsid w:val="008059C2"/>
    <w:rsid w:val="008063A5"/>
    <w:rsid w:val="00807415"/>
    <w:rsid w:val="00812D46"/>
    <w:rsid w:val="00814D94"/>
    <w:rsid w:val="00816DA0"/>
    <w:rsid w:val="00822C04"/>
    <w:rsid w:val="0082306B"/>
    <w:rsid w:val="00824C80"/>
    <w:rsid w:val="00825C91"/>
    <w:rsid w:val="00831AEC"/>
    <w:rsid w:val="0083250B"/>
    <w:rsid w:val="00832F5E"/>
    <w:rsid w:val="008337A4"/>
    <w:rsid w:val="00833C4A"/>
    <w:rsid w:val="008351D9"/>
    <w:rsid w:val="008359BC"/>
    <w:rsid w:val="00835BC4"/>
    <w:rsid w:val="00836406"/>
    <w:rsid w:val="0084178B"/>
    <w:rsid w:val="00842C85"/>
    <w:rsid w:val="00844880"/>
    <w:rsid w:val="0084556C"/>
    <w:rsid w:val="00845D87"/>
    <w:rsid w:val="00846AB6"/>
    <w:rsid w:val="00847068"/>
    <w:rsid w:val="008478CE"/>
    <w:rsid w:val="00850387"/>
    <w:rsid w:val="00850FA1"/>
    <w:rsid w:val="008516A9"/>
    <w:rsid w:val="00851728"/>
    <w:rsid w:val="008517B9"/>
    <w:rsid w:val="00851BC6"/>
    <w:rsid w:val="00856AA1"/>
    <w:rsid w:val="008605D2"/>
    <w:rsid w:val="008614AA"/>
    <w:rsid w:val="008646F4"/>
    <w:rsid w:val="00864A04"/>
    <w:rsid w:val="008650AF"/>
    <w:rsid w:val="00865C50"/>
    <w:rsid w:val="008678E0"/>
    <w:rsid w:val="008700D0"/>
    <w:rsid w:val="00870AD9"/>
    <w:rsid w:val="008730A0"/>
    <w:rsid w:val="0087384A"/>
    <w:rsid w:val="00874BCA"/>
    <w:rsid w:val="00876393"/>
    <w:rsid w:val="00877393"/>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47A1"/>
    <w:rsid w:val="00894F9B"/>
    <w:rsid w:val="00895412"/>
    <w:rsid w:val="008954F3"/>
    <w:rsid w:val="00896493"/>
    <w:rsid w:val="00897B1E"/>
    <w:rsid w:val="008A0B6C"/>
    <w:rsid w:val="008A1716"/>
    <w:rsid w:val="008A42C3"/>
    <w:rsid w:val="008A5885"/>
    <w:rsid w:val="008A5E27"/>
    <w:rsid w:val="008A6C29"/>
    <w:rsid w:val="008A744D"/>
    <w:rsid w:val="008B07DD"/>
    <w:rsid w:val="008B195A"/>
    <w:rsid w:val="008B427A"/>
    <w:rsid w:val="008B53CF"/>
    <w:rsid w:val="008B5608"/>
    <w:rsid w:val="008B5877"/>
    <w:rsid w:val="008B5E24"/>
    <w:rsid w:val="008B7554"/>
    <w:rsid w:val="008C2384"/>
    <w:rsid w:val="008C2689"/>
    <w:rsid w:val="008C2D8A"/>
    <w:rsid w:val="008C31FD"/>
    <w:rsid w:val="008C423E"/>
    <w:rsid w:val="008C5FA0"/>
    <w:rsid w:val="008C7305"/>
    <w:rsid w:val="008C7520"/>
    <w:rsid w:val="008C7DDF"/>
    <w:rsid w:val="008D1F81"/>
    <w:rsid w:val="008D2B40"/>
    <w:rsid w:val="008D4182"/>
    <w:rsid w:val="008D4207"/>
    <w:rsid w:val="008D4A93"/>
    <w:rsid w:val="008D5232"/>
    <w:rsid w:val="008E2B28"/>
    <w:rsid w:val="008E4A33"/>
    <w:rsid w:val="008E6019"/>
    <w:rsid w:val="008E6527"/>
    <w:rsid w:val="008F029B"/>
    <w:rsid w:val="008F13B4"/>
    <w:rsid w:val="008F2058"/>
    <w:rsid w:val="008F3C24"/>
    <w:rsid w:val="008F4B85"/>
    <w:rsid w:val="008F5D00"/>
    <w:rsid w:val="008F60A0"/>
    <w:rsid w:val="008F674E"/>
    <w:rsid w:val="008F6DF5"/>
    <w:rsid w:val="009013BF"/>
    <w:rsid w:val="00903EC4"/>
    <w:rsid w:val="0090453B"/>
    <w:rsid w:val="00912D6B"/>
    <w:rsid w:val="009135A0"/>
    <w:rsid w:val="00914568"/>
    <w:rsid w:val="00915123"/>
    <w:rsid w:val="009151BB"/>
    <w:rsid w:val="00915F30"/>
    <w:rsid w:val="009167A7"/>
    <w:rsid w:val="00916B52"/>
    <w:rsid w:val="00917526"/>
    <w:rsid w:val="00917650"/>
    <w:rsid w:val="00921300"/>
    <w:rsid w:val="00922863"/>
    <w:rsid w:val="00922F29"/>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510"/>
    <w:rsid w:val="0094464D"/>
    <w:rsid w:val="009450BA"/>
    <w:rsid w:val="0094599E"/>
    <w:rsid w:val="009460E3"/>
    <w:rsid w:val="009475B1"/>
    <w:rsid w:val="00951B61"/>
    <w:rsid w:val="00951BC5"/>
    <w:rsid w:val="00951D3C"/>
    <w:rsid w:val="009540C3"/>
    <w:rsid w:val="009548CC"/>
    <w:rsid w:val="009551B7"/>
    <w:rsid w:val="00957118"/>
    <w:rsid w:val="00957455"/>
    <w:rsid w:val="009578FF"/>
    <w:rsid w:val="0096022F"/>
    <w:rsid w:val="00961496"/>
    <w:rsid w:val="00961CE5"/>
    <w:rsid w:val="00961E2D"/>
    <w:rsid w:val="0096225C"/>
    <w:rsid w:val="00970869"/>
    <w:rsid w:val="00970B34"/>
    <w:rsid w:val="00972184"/>
    <w:rsid w:val="00973959"/>
    <w:rsid w:val="009740AC"/>
    <w:rsid w:val="00974642"/>
    <w:rsid w:val="00975640"/>
    <w:rsid w:val="0097747A"/>
    <w:rsid w:val="00977529"/>
    <w:rsid w:val="00977896"/>
    <w:rsid w:val="0097794F"/>
    <w:rsid w:val="0098199A"/>
    <w:rsid w:val="00981E96"/>
    <w:rsid w:val="009822D9"/>
    <w:rsid w:val="00982473"/>
    <w:rsid w:val="009839DB"/>
    <w:rsid w:val="009840BB"/>
    <w:rsid w:val="009847AF"/>
    <w:rsid w:val="00987F47"/>
    <w:rsid w:val="00991F04"/>
    <w:rsid w:val="00993B87"/>
    <w:rsid w:val="00993C33"/>
    <w:rsid w:val="009943B9"/>
    <w:rsid w:val="00994A03"/>
    <w:rsid w:val="00994BAF"/>
    <w:rsid w:val="009A120A"/>
    <w:rsid w:val="009A1DD9"/>
    <w:rsid w:val="009A258B"/>
    <w:rsid w:val="009A2A38"/>
    <w:rsid w:val="009A2E97"/>
    <w:rsid w:val="009A2F33"/>
    <w:rsid w:val="009A32C3"/>
    <w:rsid w:val="009A498C"/>
    <w:rsid w:val="009A577B"/>
    <w:rsid w:val="009A5866"/>
    <w:rsid w:val="009A620E"/>
    <w:rsid w:val="009A62F1"/>
    <w:rsid w:val="009A6A0D"/>
    <w:rsid w:val="009B1AA0"/>
    <w:rsid w:val="009B1BB7"/>
    <w:rsid w:val="009B301A"/>
    <w:rsid w:val="009B430E"/>
    <w:rsid w:val="009B7608"/>
    <w:rsid w:val="009C3622"/>
    <w:rsid w:val="009C3BCD"/>
    <w:rsid w:val="009C43F8"/>
    <w:rsid w:val="009C47E4"/>
    <w:rsid w:val="009C5302"/>
    <w:rsid w:val="009D1836"/>
    <w:rsid w:val="009D22C6"/>
    <w:rsid w:val="009D2D19"/>
    <w:rsid w:val="009D2DCC"/>
    <w:rsid w:val="009D666E"/>
    <w:rsid w:val="009D6CA5"/>
    <w:rsid w:val="009E10BB"/>
    <w:rsid w:val="009E21C0"/>
    <w:rsid w:val="009E69C3"/>
    <w:rsid w:val="009F1A9B"/>
    <w:rsid w:val="009F3378"/>
    <w:rsid w:val="009F490F"/>
    <w:rsid w:val="009F5693"/>
    <w:rsid w:val="009F5735"/>
    <w:rsid w:val="009F5FF5"/>
    <w:rsid w:val="009F621A"/>
    <w:rsid w:val="009F7B0D"/>
    <w:rsid w:val="00A00854"/>
    <w:rsid w:val="00A00D1E"/>
    <w:rsid w:val="00A00E5E"/>
    <w:rsid w:val="00A00F13"/>
    <w:rsid w:val="00A044CD"/>
    <w:rsid w:val="00A04B74"/>
    <w:rsid w:val="00A05A81"/>
    <w:rsid w:val="00A073BF"/>
    <w:rsid w:val="00A07D54"/>
    <w:rsid w:val="00A1002B"/>
    <w:rsid w:val="00A1105A"/>
    <w:rsid w:val="00A12523"/>
    <w:rsid w:val="00A12C9F"/>
    <w:rsid w:val="00A15522"/>
    <w:rsid w:val="00A15AB1"/>
    <w:rsid w:val="00A177CC"/>
    <w:rsid w:val="00A205BA"/>
    <w:rsid w:val="00A226F8"/>
    <w:rsid w:val="00A24414"/>
    <w:rsid w:val="00A251E3"/>
    <w:rsid w:val="00A2708D"/>
    <w:rsid w:val="00A301ED"/>
    <w:rsid w:val="00A30FFA"/>
    <w:rsid w:val="00A3160D"/>
    <w:rsid w:val="00A31F56"/>
    <w:rsid w:val="00A3500D"/>
    <w:rsid w:val="00A3535A"/>
    <w:rsid w:val="00A35F8A"/>
    <w:rsid w:val="00A362B7"/>
    <w:rsid w:val="00A3722F"/>
    <w:rsid w:val="00A37795"/>
    <w:rsid w:val="00A4072D"/>
    <w:rsid w:val="00A418A4"/>
    <w:rsid w:val="00A41CD6"/>
    <w:rsid w:val="00A41D3C"/>
    <w:rsid w:val="00A41DBB"/>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5091"/>
    <w:rsid w:val="00A6518B"/>
    <w:rsid w:val="00A65C1F"/>
    <w:rsid w:val="00A65C2A"/>
    <w:rsid w:val="00A66B44"/>
    <w:rsid w:val="00A675A3"/>
    <w:rsid w:val="00A720DE"/>
    <w:rsid w:val="00A7474C"/>
    <w:rsid w:val="00A754B5"/>
    <w:rsid w:val="00A75E45"/>
    <w:rsid w:val="00A76161"/>
    <w:rsid w:val="00A77CF1"/>
    <w:rsid w:val="00A801E1"/>
    <w:rsid w:val="00A826FF"/>
    <w:rsid w:val="00A82877"/>
    <w:rsid w:val="00A84695"/>
    <w:rsid w:val="00A848BF"/>
    <w:rsid w:val="00A84976"/>
    <w:rsid w:val="00A866DF"/>
    <w:rsid w:val="00A87141"/>
    <w:rsid w:val="00A90679"/>
    <w:rsid w:val="00A97203"/>
    <w:rsid w:val="00A976F2"/>
    <w:rsid w:val="00AA02CE"/>
    <w:rsid w:val="00AA0749"/>
    <w:rsid w:val="00AA095A"/>
    <w:rsid w:val="00AA2385"/>
    <w:rsid w:val="00AA3187"/>
    <w:rsid w:val="00AA3974"/>
    <w:rsid w:val="00AA4074"/>
    <w:rsid w:val="00AA4109"/>
    <w:rsid w:val="00AA5C67"/>
    <w:rsid w:val="00AA7F76"/>
    <w:rsid w:val="00AB0634"/>
    <w:rsid w:val="00AB1DBF"/>
    <w:rsid w:val="00AB2463"/>
    <w:rsid w:val="00AB30D7"/>
    <w:rsid w:val="00AB58AE"/>
    <w:rsid w:val="00AB591B"/>
    <w:rsid w:val="00AB6285"/>
    <w:rsid w:val="00AB65DA"/>
    <w:rsid w:val="00AB66D8"/>
    <w:rsid w:val="00AC3D8D"/>
    <w:rsid w:val="00AC4193"/>
    <w:rsid w:val="00AC44CD"/>
    <w:rsid w:val="00AC7B9B"/>
    <w:rsid w:val="00AD040D"/>
    <w:rsid w:val="00AD11A6"/>
    <w:rsid w:val="00AD2352"/>
    <w:rsid w:val="00AD628C"/>
    <w:rsid w:val="00AD6BC3"/>
    <w:rsid w:val="00AD7796"/>
    <w:rsid w:val="00AE1034"/>
    <w:rsid w:val="00AE13C8"/>
    <w:rsid w:val="00AE16C3"/>
    <w:rsid w:val="00AE1867"/>
    <w:rsid w:val="00AE60D9"/>
    <w:rsid w:val="00AE65B1"/>
    <w:rsid w:val="00AF01A3"/>
    <w:rsid w:val="00AF277E"/>
    <w:rsid w:val="00AF3A6A"/>
    <w:rsid w:val="00AF4CB0"/>
    <w:rsid w:val="00AF7070"/>
    <w:rsid w:val="00B0017B"/>
    <w:rsid w:val="00B01602"/>
    <w:rsid w:val="00B02489"/>
    <w:rsid w:val="00B02B74"/>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2A2A"/>
    <w:rsid w:val="00B237CF"/>
    <w:rsid w:val="00B239A3"/>
    <w:rsid w:val="00B256E4"/>
    <w:rsid w:val="00B2711B"/>
    <w:rsid w:val="00B315E8"/>
    <w:rsid w:val="00B3194F"/>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610AE"/>
    <w:rsid w:val="00B62C9C"/>
    <w:rsid w:val="00B62E06"/>
    <w:rsid w:val="00B638B5"/>
    <w:rsid w:val="00B64738"/>
    <w:rsid w:val="00B66A77"/>
    <w:rsid w:val="00B67E20"/>
    <w:rsid w:val="00B7076B"/>
    <w:rsid w:val="00B70FAA"/>
    <w:rsid w:val="00B75795"/>
    <w:rsid w:val="00B76401"/>
    <w:rsid w:val="00B76A54"/>
    <w:rsid w:val="00B80217"/>
    <w:rsid w:val="00B80754"/>
    <w:rsid w:val="00B80853"/>
    <w:rsid w:val="00B81B22"/>
    <w:rsid w:val="00B81F29"/>
    <w:rsid w:val="00B82B4C"/>
    <w:rsid w:val="00B837AA"/>
    <w:rsid w:val="00B86EFC"/>
    <w:rsid w:val="00B9224A"/>
    <w:rsid w:val="00B92A5C"/>
    <w:rsid w:val="00B93407"/>
    <w:rsid w:val="00B943A4"/>
    <w:rsid w:val="00B94813"/>
    <w:rsid w:val="00B95A8B"/>
    <w:rsid w:val="00B9611F"/>
    <w:rsid w:val="00B9620A"/>
    <w:rsid w:val="00BA12DC"/>
    <w:rsid w:val="00BA1606"/>
    <w:rsid w:val="00BA3507"/>
    <w:rsid w:val="00BA3AA4"/>
    <w:rsid w:val="00BA42DC"/>
    <w:rsid w:val="00BA4613"/>
    <w:rsid w:val="00BA4E8A"/>
    <w:rsid w:val="00BA55F8"/>
    <w:rsid w:val="00BB056A"/>
    <w:rsid w:val="00BB4233"/>
    <w:rsid w:val="00BB4DCF"/>
    <w:rsid w:val="00BB7A17"/>
    <w:rsid w:val="00BC215F"/>
    <w:rsid w:val="00BC39CE"/>
    <w:rsid w:val="00BC3A63"/>
    <w:rsid w:val="00BC4C54"/>
    <w:rsid w:val="00BC4FD9"/>
    <w:rsid w:val="00BC510C"/>
    <w:rsid w:val="00BD2BCD"/>
    <w:rsid w:val="00BD3BC2"/>
    <w:rsid w:val="00BD3F48"/>
    <w:rsid w:val="00BD4A81"/>
    <w:rsid w:val="00BD55F9"/>
    <w:rsid w:val="00BD739D"/>
    <w:rsid w:val="00BE08DC"/>
    <w:rsid w:val="00BE1E06"/>
    <w:rsid w:val="00BE1EA8"/>
    <w:rsid w:val="00BE207B"/>
    <w:rsid w:val="00BE2357"/>
    <w:rsid w:val="00BE2BA0"/>
    <w:rsid w:val="00BE3131"/>
    <w:rsid w:val="00BE37A0"/>
    <w:rsid w:val="00BE498D"/>
    <w:rsid w:val="00BE4E05"/>
    <w:rsid w:val="00BE568B"/>
    <w:rsid w:val="00BE7B88"/>
    <w:rsid w:val="00BE7BCD"/>
    <w:rsid w:val="00BF000A"/>
    <w:rsid w:val="00BF0FCC"/>
    <w:rsid w:val="00BF12A5"/>
    <w:rsid w:val="00BF450C"/>
    <w:rsid w:val="00BF4FB1"/>
    <w:rsid w:val="00BF53EB"/>
    <w:rsid w:val="00BF6294"/>
    <w:rsid w:val="00BF6D77"/>
    <w:rsid w:val="00BF7170"/>
    <w:rsid w:val="00C00280"/>
    <w:rsid w:val="00C00872"/>
    <w:rsid w:val="00C01982"/>
    <w:rsid w:val="00C034E3"/>
    <w:rsid w:val="00C03EB5"/>
    <w:rsid w:val="00C064B4"/>
    <w:rsid w:val="00C068F1"/>
    <w:rsid w:val="00C077E2"/>
    <w:rsid w:val="00C117F5"/>
    <w:rsid w:val="00C12ED8"/>
    <w:rsid w:val="00C1424D"/>
    <w:rsid w:val="00C153A3"/>
    <w:rsid w:val="00C153E1"/>
    <w:rsid w:val="00C17EE2"/>
    <w:rsid w:val="00C207DA"/>
    <w:rsid w:val="00C2094B"/>
    <w:rsid w:val="00C21728"/>
    <w:rsid w:val="00C218BE"/>
    <w:rsid w:val="00C21F05"/>
    <w:rsid w:val="00C2367D"/>
    <w:rsid w:val="00C24CCC"/>
    <w:rsid w:val="00C30458"/>
    <w:rsid w:val="00C30DA9"/>
    <w:rsid w:val="00C31CD6"/>
    <w:rsid w:val="00C33473"/>
    <w:rsid w:val="00C34DBD"/>
    <w:rsid w:val="00C363ED"/>
    <w:rsid w:val="00C37783"/>
    <w:rsid w:val="00C42C9F"/>
    <w:rsid w:val="00C43344"/>
    <w:rsid w:val="00C45069"/>
    <w:rsid w:val="00C456B0"/>
    <w:rsid w:val="00C45854"/>
    <w:rsid w:val="00C45993"/>
    <w:rsid w:val="00C45F4B"/>
    <w:rsid w:val="00C46BC0"/>
    <w:rsid w:val="00C471CD"/>
    <w:rsid w:val="00C473EE"/>
    <w:rsid w:val="00C5188F"/>
    <w:rsid w:val="00C527EF"/>
    <w:rsid w:val="00C52F26"/>
    <w:rsid w:val="00C53858"/>
    <w:rsid w:val="00C5499F"/>
    <w:rsid w:val="00C54DC0"/>
    <w:rsid w:val="00C56BB4"/>
    <w:rsid w:val="00C62FC7"/>
    <w:rsid w:val="00C6309A"/>
    <w:rsid w:val="00C63EFE"/>
    <w:rsid w:val="00C65964"/>
    <w:rsid w:val="00C66549"/>
    <w:rsid w:val="00C67191"/>
    <w:rsid w:val="00C705C3"/>
    <w:rsid w:val="00C733D0"/>
    <w:rsid w:val="00C7347E"/>
    <w:rsid w:val="00C7569A"/>
    <w:rsid w:val="00C76766"/>
    <w:rsid w:val="00C76B69"/>
    <w:rsid w:val="00C777E2"/>
    <w:rsid w:val="00C81812"/>
    <w:rsid w:val="00C8363D"/>
    <w:rsid w:val="00C853DB"/>
    <w:rsid w:val="00C8559A"/>
    <w:rsid w:val="00C863BD"/>
    <w:rsid w:val="00C87B99"/>
    <w:rsid w:val="00C87E91"/>
    <w:rsid w:val="00C9078F"/>
    <w:rsid w:val="00C91902"/>
    <w:rsid w:val="00C91AAF"/>
    <w:rsid w:val="00C94A7E"/>
    <w:rsid w:val="00C95EEF"/>
    <w:rsid w:val="00C9688A"/>
    <w:rsid w:val="00CA1039"/>
    <w:rsid w:val="00CA162B"/>
    <w:rsid w:val="00CA1B57"/>
    <w:rsid w:val="00CA25DD"/>
    <w:rsid w:val="00CA27A4"/>
    <w:rsid w:val="00CA2AB3"/>
    <w:rsid w:val="00CA525B"/>
    <w:rsid w:val="00CA5419"/>
    <w:rsid w:val="00CA57A9"/>
    <w:rsid w:val="00CA7528"/>
    <w:rsid w:val="00CA7C0C"/>
    <w:rsid w:val="00CB1091"/>
    <w:rsid w:val="00CB26B6"/>
    <w:rsid w:val="00CB444E"/>
    <w:rsid w:val="00CB6C57"/>
    <w:rsid w:val="00CC0C76"/>
    <w:rsid w:val="00CC11BB"/>
    <w:rsid w:val="00CC15DE"/>
    <w:rsid w:val="00CC2D92"/>
    <w:rsid w:val="00CC3677"/>
    <w:rsid w:val="00CC3FDB"/>
    <w:rsid w:val="00CC5CD3"/>
    <w:rsid w:val="00CD0040"/>
    <w:rsid w:val="00CD030D"/>
    <w:rsid w:val="00CD210D"/>
    <w:rsid w:val="00CD3A23"/>
    <w:rsid w:val="00CD4B9E"/>
    <w:rsid w:val="00CD59CF"/>
    <w:rsid w:val="00CD6F12"/>
    <w:rsid w:val="00CD726A"/>
    <w:rsid w:val="00CE0458"/>
    <w:rsid w:val="00CE1AB2"/>
    <w:rsid w:val="00CE5530"/>
    <w:rsid w:val="00CE5775"/>
    <w:rsid w:val="00CE5B8D"/>
    <w:rsid w:val="00CE659C"/>
    <w:rsid w:val="00CE6FBE"/>
    <w:rsid w:val="00CF14C7"/>
    <w:rsid w:val="00CF26C1"/>
    <w:rsid w:val="00CF26F4"/>
    <w:rsid w:val="00CF5E3C"/>
    <w:rsid w:val="00CF758D"/>
    <w:rsid w:val="00D03CAE"/>
    <w:rsid w:val="00D04387"/>
    <w:rsid w:val="00D04778"/>
    <w:rsid w:val="00D04C4E"/>
    <w:rsid w:val="00D04EF2"/>
    <w:rsid w:val="00D06110"/>
    <w:rsid w:val="00D0781E"/>
    <w:rsid w:val="00D07AB3"/>
    <w:rsid w:val="00D07D92"/>
    <w:rsid w:val="00D10AF0"/>
    <w:rsid w:val="00D14C1E"/>
    <w:rsid w:val="00D15412"/>
    <w:rsid w:val="00D21B2A"/>
    <w:rsid w:val="00D23492"/>
    <w:rsid w:val="00D2357F"/>
    <w:rsid w:val="00D24378"/>
    <w:rsid w:val="00D2768F"/>
    <w:rsid w:val="00D27D78"/>
    <w:rsid w:val="00D32B8C"/>
    <w:rsid w:val="00D33332"/>
    <w:rsid w:val="00D3372D"/>
    <w:rsid w:val="00D3413A"/>
    <w:rsid w:val="00D355EA"/>
    <w:rsid w:val="00D40D44"/>
    <w:rsid w:val="00D4140B"/>
    <w:rsid w:val="00D414A2"/>
    <w:rsid w:val="00D42939"/>
    <w:rsid w:val="00D42B0C"/>
    <w:rsid w:val="00D43BFA"/>
    <w:rsid w:val="00D44FF7"/>
    <w:rsid w:val="00D46252"/>
    <w:rsid w:val="00D46432"/>
    <w:rsid w:val="00D52F1B"/>
    <w:rsid w:val="00D54ED5"/>
    <w:rsid w:val="00D5591F"/>
    <w:rsid w:val="00D634CC"/>
    <w:rsid w:val="00D668BC"/>
    <w:rsid w:val="00D66964"/>
    <w:rsid w:val="00D71D6E"/>
    <w:rsid w:val="00D722F7"/>
    <w:rsid w:val="00D72DD1"/>
    <w:rsid w:val="00D7327E"/>
    <w:rsid w:val="00D73961"/>
    <w:rsid w:val="00D739F4"/>
    <w:rsid w:val="00D74E4B"/>
    <w:rsid w:val="00D758C9"/>
    <w:rsid w:val="00D76365"/>
    <w:rsid w:val="00D77F15"/>
    <w:rsid w:val="00D831BD"/>
    <w:rsid w:val="00D832DD"/>
    <w:rsid w:val="00D850DB"/>
    <w:rsid w:val="00D85148"/>
    <w:rsid w:val="00D85732"/>
    <w:rsid w:val="00D859D2"/>
    <w:rsid w:val="00D86DEC"/>
    <w:rsid w:val="00D922AE"/>
    <w:rsid w:val="00D925B5"/>
    <w:rsid w:val="00D93015"/>
    <w:rsid w:val="00D936B4"/>
    <w:rsid w:val="00D94C39"/>
    <w:rsid w:val="00D95E4D"/>
    <w:rsid w:val="00D964FF"/>
    <w:rsid w:val="00DA09C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143B"/>
    <w:rsid w:val="00DD265D"/>
    <w:rsid w:val="00DD2A56"/>
    <w:rsid w:val="00DD2CBA"/>
    <w:rsid w:val="00DD6EE1"/>
    <w:rsid w:val="00DE04EF"/>
    <w:rsid w:val="00DE31B4"/>
    <w:rsid w:val="00DE32FB"/>
    <w:rsid w:val="00DE3BDF"/>
    <w:rsid w:val="00DE68DF"/>
    <w:rsid w:val="00DE7390"/>
    <w:rsid w:val="00DF0E04"/>
    <w:rsid w:val="00DF22DA"/>
    <w:rsid w:val="00DF2859"/>
    <w:rsid w:val="00DF4EA4"/>
    <w:rsid w:val="00DF63B1"/>
    <w:rsid w:val="00DF6CDE"/>
    <w:rsid w:val="00E01CCD"/>
    <w:rsid w:val="00E01F3C"/>
    <w:rsid w:val="00E02163"/>
    <w:rsid w:val="00E03469"/>
    <w:rsid w:val="00E0422E"/>
    <w:rsid w:val="00E058BB"/>
    <w:rsid w:val="00E060D7"/>
    <w:rsid w:val="00E0677B"/>
    <w:rsid w:val="00E10230"/>
    <w:rsid w:val="00E115F5"/>
    <w:rsid w:val="00E118FC"/>
    <w:rsid w:val="00E11C4F"/>
    <w:rsid w:val="00E147A7"/>
    <w:rsid w:val="00E15CD2"/>
    <w:rsid w:val="00E16197"/>
    <w:rsid w:val="00E17308"/>
    <w:rsid w:val="00E21527"/>
    <w:rsid w:val="00E2389F"/>
    <w:rsid w:val="00E25695"/>
    <w:rsid w:val="00E25998"/>
    <w:rsid w:val="00E2602A"/>
    <w:rsid w:val="00E30C28"/>
    <w:rsid w:val="00E31C12"/>
    <w:rsid w:val="00E34493"/>
    <w:rsid w:val="00E349D7"/>
    <w:rsid w:val="00E42BF9"/>
    <w:rsid w:val="00E42F37"/>
    <w:rsid w:val="00E431D6"/>
    <w:rsid w:val="00E434D2"/>
    <w:rsid w:val="00E439E7"/>
    <w:rsid w:val="00E440E4"/>
    <w:rsid w:val="00E44628"/>
    <w:rsid w:val="00E46A99"/>
    <w:rsid w:val="00E46B57"/>
    <w:rsid w:val="00E47144"/>
    <w:rsid w:val="00E4784B"/>
    <w:rsid w:val="00E548AB"/>
    <w:rsid w:val="00E55F5C"/>
    <w:rsid w:val="00E55FCD"/>
    <w:rsid w:val="00E6030E"/>
    <w:rsid w:val="00E62EFE"/>
    <w:rsid w:val="00E64F77"/>
    <w:rsid w:val="00E66521"/>
    <w:rsid w:val="00E666DE"/>
    <w:rsid w:val="00E66FCE"/>
    <w:rsid w:val="00E677DE"/>
    <w:rsid w:val="00E67BA3"/>
    <w:rsid w:val="00E67CC9"/>
    <w:rsid w:val="00E67DC1"/>
    <w:rsid w:val="00E707CB"/>
    <w:rsid w:val="00E72599"/>
    <w:rsid w:val="00E7304C"/>
    <w:rsid w:val="00E7448E"/>
    <w:rsid w:val="00E75A1F"/>
    <w:rsid w:val="00E75CBF"/>
    <w:rsid w:val="00E77F44"/>
    <w:rsid w:val="00E80281"/>
    <w:rsid w:val="00E802D4"/>
    <w:rsid w:val="00E80416"/>
    <w:rsid w:val="00E8077B"/>
    <w:rsid w:val="00E80ADD"/>
    <w:rsid w:val="00E81F5E"/>
    <w:rsid w:val="00E82F66"/>
    <w:rsid w:val="00E8440B"/>
    <w:rsid w:val="00E8540E"/>
    <w:rsid w:val="00E85590"/>
    <w:rsid w:val="00E85B7B"/>
    <w:rsid w:val="00E863F9"/>
    <w:rsid w:val="00E86977"/>
    <w:rsid w:val="00E90686"/>
    <w:rsid w:val="00E91BDD"/>
    <w:rsid w:val="00E92314"/>
    <w:rsid w:val="00E94809"/>
    <w:rsid w:val="00EA021F"/>
    <w:rsid w:val="00EA09EE"/>
    <w:rsid w:val="00EA13C3"/>
    <w:rsid w:val="00EA1CC2"/>
    <w:rsid w:val="00EA1E08"/>
    <w:rsid w:val="00EA1E52"/>
    <w:rsid w:val="00EA22E6"/>
    <w:rsid w:val="00EA3564"/>
    <w:rsid w:val="00EA5100"/>
    <w:rsid w:val="00EA58E9"/>
    <w:rsid w:val="00EA5E59"/>
    <w:rsid w:val="00EA69FE"/>
    <w:rsid w:val="00EA7D40"/>
    <w:rsid w:val="00EA7EAE"/>
    <w:rsid w:val="00EB01D1"/>
    <w:rsid w:val="00EB14F3"/>
    <w:rsid w:val="00EB1F70"/>
    <w:rsid w:val="00EB25DC"/>
    <w:rsid w:val="00EB2D67"/>
    <w:rsid w:val="00EB4028"/>
    <w:rsid w:val="00EB5967"/>
    <w:rsid w:val="00EB5B01"/>
    <w:rsid w:val="00EB5B86"/>
    <w:rsid w:val="00EB5E82"/>
    <w:rsid w:val="00EB6D38"/>
    <w:rsid w:val="00EB7E1F"/>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4E75"/>
    <w:rsid w:val="00EE5907"/>
    <w:rsid w:val="00EF3C22"/>
    <w:rsid w:val="00EF4109"/>
    <w:rsid w:val="00EF419E"/>
    <w:rsid w:val="00EF44EF"/>
    <w:rsid w:val="00EF5AF3"/>
    <w:rsid w:val="00F00921"/>
    <w:rsid w:val="00F019C5"/>
    <w:rsid w:val="00F01B30"/>
    <w:rsid w:val="00F02B50"/>
    <w:rsid w:val="00F0305C"/>
    <w:rsid w:val="00F039B2"/>
    <w:rsid w:val="00F03C44"/>
    <w:rsid w:val="00F043A7"/>
    <w:rsid w:val="00F0606D"/>
    <w:rsid w:val="00F0783D"/>
    <w:rsid w:val="00F07A50"/>
    <w:rsid w:val="00F10099"/>
    <w:rsid w:val="00F107C1"/>
    <w:rsid w:val="00F10958"/>
    <w:rsid w:val="00F10BC1"/>
    <w:rsid w:val="00F11656"/>
    <w:rsid w:val="00F11707"/>
    <w:rsid w:val="00F1189A"/>
    <w:rsid w:val="00F11FB5"/>
    <w:rsid w:val="00F1557C"/>
    <w:rsid w:val="00F16C30"/>
    <w:rsid w:val="00F177B0"/>
    <w:rsid w:val="00F17A99"/>
    <w:rsid w:val="00F20049"/>
    <w:rsid w:val="00F21448"/>
    <w:rsid w:val="00F2156D"/>
    <w:rsid w:val="00F21858"/>
    <w:rsid w:val="00F273D9"/>
    <w:rsid w:val="00F276E9"/>
    <w:rsid w:val="00F32AA7"/>
    <w:rsid w:val="00F33FA9"/>
    <w:rsid w:val="00F428F7"/>
    <w:rsid w:val="00F43424"/>
    <w:rsid w:val="00F43E89"/>
    <w:rsid w:val="00F43EF9"/>
    <w:rsid w:val="00F45597"/>
    <w:rsid w:val="00F46CF4"/>
    <w:rsid w:val="00F51AEA"/>
    <w:rsid w:val="00F57649"/>
    <w:rsid w:val="00F57C83"/>
    <w:rsid w:val="00F60C58"/>
    <w:rsid w:val="00F60F90"/>
    <w:rsid w:val="00F619F8"/>
    <w:rsid w:val="00F63B6B"/>
    <w:rsid w:val="00F663BC"/>
    <w:rsid w:val="00F67694"/>
    <w:rsid w:val="00F67EFF"/>
    <w:rsid w:val="00F70896"/>
    <w:rsid w:val="00F710CB"/>
    <w:rsid w:val="00F71452"/>
    <w:rsid w:val="00F71D59"/>
    <w:rsid w:val="00F73A02"/>
    <w:rsid w:val="00F75965"/>
    <w:rsid w:val="00F76093"/>
    <w:rsid w:val="00F76205"/>
    <w:rsid w:val="00F77091"/>
    <w:rsid w:val="00F77AFD"/>
    <w:rsid w:val="00F809EB"/>
    <w:rsid w:val="00F80DF5"/>
    <w:rsid w:val="00F81076"/>
    <w:rsid w:val="00F83231"/>
    <w:rsid w:val="00F83BDF"/>
    <w:rsid w:val="00F83E29"/>
    <w:rsid w:val="00F84637"/>
    <w:rsid w:val="00F87A43"/>
    <w:rsid w:val="00F912A3"/>
    <w:rsid w:val="00F91B5B"/>
    <w:rsid w:val="00F92376"/>
    <w:rsid w:val="00F95C7F"/>
    <w:rsid w:val="00F95D13"/>
    <w:rsid w:val="00F9691A"/>
    <w:rsid w:val="00F96C2A"/>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7F8"/>
    <w:rsid w:val="00FA7985"/>
    <w:rsid w:val="00FA7DE9"/>
    <w:rsid w:val="00FB00FA"/>
    <w:rsid w:val="00FB05BE"/>
    <w:rsid w:val="00FB0E9C"/>
    <w:rsid w:val="00FB2A60"/>
    <w:rsid w:val="00FB5D28"/>
    <w:rsid w:val="00FC0316"/>
    <w:rsid w:val="00FC07B1"/>
    <w:rsid w:val="00FC158C"/>
    <w:rsid w:val="00FC25F7"/>
    <w:rsid w:val="00FC3902"/>
    <w:rsid w:val="00FC4F9E"/>
    <w:rsid w:val="00FC648E"/>
    <w:rsid w:val="00FC674C"/>
    <w:rsid w:val="00FC774E"/>
    <w:rsid w:val="00FD0388"/>
    <w:rsid w:val="00FD0906"/>
    <w:rsid w:val="00FD2108"/>
    <w:rsid w:val="00FD210E"/>
    <w:rsid w:val="00FD4187"/>
    <w:rsid w:val="00FD448A"/>
    <w:rsid w:val="00FD4E89"/>
    <w:rsid w:val="00FD5F26"/>
    <w:rsid w:val="00FD5F50"/>
    <w:rsid w:val="00FD668F"/>
    <w:rsid w:val="00FD6756"/>
    <w:rsid w:val="00FD7E83"/>
    <w:rsid w:val="00FD7F1E"/>
    <w:rsid w:val="00FE0375"/>
    <w:rsid w:val="00FE03D8"/>
    <w:rsid w:val="00FE0BCB"/>
    <w:rsid w:val="00FE13A9"/>
    <w:rsid w:val="00FE20BD"/>
    <w:rsid w:val="00FE2269"/>
    <w:rsid w:val="00FE2898"/>
    <w:rsid w:val="00FE2B43"/>
    <w:rsid w:val="00FE56BC"/>
    <w:rsid w:val="00FE7482"/>
    <w:rsid w:val="00FE7611"/>
    <w:rsid w:val="00FE7CED"/>
    <w:rsid w:val="00FF02D9"/>
    <w:rsid w:val="00FF050B"/>
    <w:rsid w:val="00FF540C"/>
    <w:rsid w:val="00FF54E2"/>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5"/>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4"/>
      </w:numPr>
      <w:spacing w:before="40"/>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D14C1E"/>
    <w:pPr>
      <w:tabs>
        <w:tab w:val="left" w:pos="3544"/>
      </w:tabs>
      <w:ind w:left="1440" w:firstLine="0"/>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7"/>
      </w:numPr>
      <w:ind w:left="1701" w:hanging="567"/>
    </w:pPr>
  </w:style>
  <w:style w:type="paragraph" w:customStyle="1" w:styleId="Heading41">
    <w:name w:val="Heading 41"/>
    <w:basedOn w:val="ListParagraph"/>
    <w:link w:val="heading4Char"/>
    <w:qFormat/>
    <w:rsid w:val="00CB26B6"/>
    <w:pPr>
      <w:numPr>
        <w:numId w:val="14"/>
      </w:numPr>
      <w:jc w:val="left"/>
    </w:pPr>
  </w:style>
  <w:style w:type="character" w:customStyle="1" w:styleId="ListParagraphChar">
    <w:name w:val="List Paragraph Char"/>
    <w:aliases w:val="List Paragraph A1a Char"/>
    <w:basedOn w:val="DefaultParagraphFont"/>
    <w:link w:val="ListParagraph"/>
    <w:uiPriority w:val="34"/>
    <w:rsid w:val="00D14C1E"/>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8"/>
      </w:numPr>
    </w:pPr>
  </w:style>
  <w:style w:type="character" w:customStyle="1" w:styleId="heading4Char">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F96C2A"/>
    <w:pPr>
      <w:numPr>
        <w:ilvl w:val="0"/>
        <w:numId w:val="38"/>
      </w:numPr>
      <w:tabs>
        <w:tab w:val="left" w:pos="1134"/>
        <w:tab w:val="left" w:pos="2835"/>
        <w:tab w:val="left" w:pos="3119"/>
      </w:tabs>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EA1CC2"/>
  </w:style>
  <w:style w:type="paragraph" w:customStyle="1" w:styleId="analisa2">
    <w:name w:val="analisa 2"/>
    <w:basedOn w:val="analisa1"/>
    <w:link w:val="analisa2Char"/>
    <w:qFormat/>
    <w:rsid w:val="00FD2108"/>
    <w:pPr>
      <w:numPr>
        <w:numId w:val="0"/>
      </w:numPr>
      <w:ind w:left="3119" w:hanging="1985"/>
    </w:pPr>
  </w:style>
  <w:style w:type="character" w:customStyle="1" w:styleId="analisa1Char">
    <w:name w:val="analisa 1 Char"/>
    <w:basedOn w:val="listheading4Char"/>
    <w:link w:val="analisa1"/>
    <w:rsid w:val="00F96C2A"/>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FD2108"/>
    <w:rPr>
      <w:rFonts w:ascii="Times New Roman" w:hAnsi="Times New Roman" w:cs="Times New Roman"/>
      <w:sz w:val="24"/>
      <w:lang w:val="en-US"/>
    </w:rPr>
  </w:style>
  <w:style w:type="paragraph" w:customStyle="1" w:styleId="abaruu">
    <w:name w:val="a baruu"/>
    <w:basedOn w:val="Heading41"/>
    <w:link w:val="abaruuChar"/>
    <w:qFormat/>
    <w:rsid w:val="007D29AD"/>
    <w:pPr>
      <w:ind w:left="1134" w:hanging="425"/>
    </w:pPr>
    <w:rPr>
      <w:lang w:val="en-US"/>
    </w:r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
    <w:link w:val="abaruu"/>
    <w:rsid w:val="007D29AD"/>
    <w:rPr>
      <w:rFonts w:ascii="Times New Roman" w:hAnsi="Times New Roman" w:cs="Times New Roman"/>
      <w:sz w:val="24"/>
      <w:lang w:val="en-US"/>
    </w:rPr>
  </w:style>
  <w:style w:type="character" w:customStyle="1" w:styleId="listke4Char">
    <w:name w:val="list ke 4 Char"/>
    <w:basedOn w:val="abaruuChar"/>
    <w:link w:val="listke4"/>
    <w:rsid w:val="00D14C1E"/>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8.emf"/><Relationship Id="rId39" Type="http://schemas.openxmlformats.org/officeDocument/2006/relationships/package" Target="embeddings/Microsoft_Visio_Drawing12.vsdx"/><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image" Target="media/image23.jp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image" Target="media/image2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18.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EEAAB0-5C24-4098-94AC-E4BF1DA2B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53</TotalTime>
  <Pages>106</Pages>
  <Words>13862</Words>
  <Characters>79019</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1627</cp:revision>
  <cp:lastPrinted>2016-03-05T10:58:00Z</cp:lastPrinted>
  <dcterms:created xsi:type="dcterms:W3CDTF">2015-09-03T15:52:00Z</dcterms:created>
  <dcterms:modified xsi:type="dcterms:W3CDTF">2016-03-06T17:54:00Z</dcterms:modified>
</cp:coreProperties>
</file>